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32F672" w14:textId="77777777" w:rsidR="00CA09B2" w:rsidRPr="004D1585" w:rsidRDefault="00CA09B2">
      <w:pPr>
        <w:pStyle w:val="T1"/>
        <w:pBdr>
          <w:bottom w:val="single" w:sz="6" w:space="0" w:color="auto"/>
        </w:pBdr>
        <w:spacing w:after="240"/>
        <w:rPr>
          <w:sz w:val="22"/>
          <w:szCs w:val="22"/>
        </w:rPr>
      </w:pPr>
      <w:r w:rsidRPr="004D1585">
        <w:rPr>
          <w:sz w:val="22"/>
          <w:szCs w:val="22"/>
        </w:rPr>
        <w:t>IEEE P802.11</w:t>
      </w:r>
      <w:r w:rsidRPr="004D1585">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4D1585" w14:paraId="3FCF143D" w14:textId="77777777">
        <w:trPr>
          <w:trHeight w:val="485"/>
          <w:jc w:val="center"/>
        </w:trPr>
        <w:tc>
          <w:tcPr>
            <w:tcW w:w="9576" w:type="dxa"/>
            <w:gridSpan w:val="5"/>
            <w:vAlign w:val="center"/>
          </w:tcPr>
          <w:p w14:paraId="7C2558DD" w14:textId="3AC554A0" w:rsidR="003F5212" w:rsidRPr="004D1585" w:rsidRDefault="004D1585" w:rsidP="000C2AF4">
            <w:pPr>
              <w:pStyle w:val="T2"/>
              <w:rPr>
                <w:sz w:val="22"/>
                <w:szCs w:val="22"/>
              </w:rPr>
            </w:pPr>
            <w:r w:rsidRPr="004D1585">
              <w:rPr>
                <w:sz w:val="22"/>
                <w:szCs w:val="22"/>
              </w:rPr>
              <w:t>TBD resolution for secure non-TB and TB ranging</w:t>
            </w:r>
          </w:p>
        </w:tc>
      </w:tr>
      <w:tr w:rsidR="00CA09B2" w:rsidRPr="004D1585" w14:paraId="1F0CF52C" w14:textId="77777777">
        <w:trPr>
          <w:trHeight w:val="359"/>
          <w:jc w:val="center"/>
        </w:trPr>
        <w:tc>
          <w:tcPr>
            <w:tcW w:w="9576" w:type="dxa"/>
            <w:gridSpan w:val="5"/>
            <w:vAlign w:val="center"/>
          </w:tcPr>
          <w:p w14:paraId="06484F0A" w14:textId="7FA0D7B6" w:rsidR="00CA09B2" w:rsidRPr="004D1585" w:rsidRDefault="00CA09B2" w:rsidP="006D322A">
            <w:pPr>
              <w:pStyle w:val="T2"/>
              <w:ind w:left="0"/>
              <w:rPr>
                <w:sz w:val="22"/>
                <w:szCs w:val="22"/>
              </w:rPr>
            </w:pPr>
            <w:r w:rsidRPr="004D1585">
              <w:rPr>
                <w:sz w:val="22"/>
                <w:szCs w:val="22"/>
              </w:rPr>
              <w:t>Date:</w:t>
            </w:r>
            <w:r w:rsidRPr="004D1585">
              <w:rPr>
                <w:b w:val="0"/>
                <w:sz w:val="22"/>
                <w:szCs w:val="22"/>
              </w:rPr>
              <w:t xml:space="preserve">  </w:t>
            </w:r>
            <w:r w:rsidR="00367F19" w:rsidRPr="004D1585">
              <w:rPr>
                <w:b w:val="0"/>
                <w:sz w:val="22"/>
                <w:szCs w:val="22"/>
              </w:rPr>
              <w:t>2019</w:t>
            </w:r>
            <w:r w:rsidR="00934BBB" w:rsidRPr="004D1585">
              <w:rPr>
                <w:b w:val="0"/>
                <w:sz w:val="22"/>
                <w:szCs w:val="22"/>
              </w:rPr>
              <w:t>-</w:t>
            </w:r>
            <w:r w:rsidR="004D1585" w:rsidRPr="004D1585">
              <w:rPr>
                <w:b w:val="0"/>
                <w:sz w:val="22"/>
                <w:szCs w:val="22"/>
              </w:rPr>
              <w:t>1</w:t>
            </w:r>
            <w:r w:rsidR="00701742" w:rsidRPr="004D1585">
              <w:rPr>
                <w:b w:val="0"/>
                <w:sz w:val="22"/>
                <w:szCs w:val="22"/>
              </w:rPr>
              <w:t>-</w:t>
            </w:r>
            <w:r w:rsidR="004D1585" w:rsidRPr="004D1585">
              <w:rPr>
                <w:b w:val="0"/>
                <w:sz w:val="22"/>
                <w:szCs w:val="22"/>
              </w:rPr>
              <w:t>15</w:t>
            </w:r>
          </w:p>
        </w:tc>
      </w:tr>
      <w:tr w:rsidR="00CA09B2" w:rsidRPr="004D1585" w14:paraId="0D0508E3" w14:textId="77777777">
        <w:trPr>
          <w:cantSplit/>
          <w:jc w:val="center"/>
        </w:trPr>
        <w:tc>
          <w:tcPr>
            <w:tcW w:w="9576" w:type="dxa"/>
            <w:gridSpan w:val="5"/>
            <w:vAlign w:val="center"/>
          </w:tcPr>
          <w:p w14:paraId="4F2657D9" w14:textId="77777777" w:rsidR="00CA09B2" w:rsidRPr="004D1585" w:rsidRDefault="00CA09B2">
            <w:pPr>
              <w:pStyle w:val="T2"/>
              <w:spacing w:after="0"/>
              <w:ind w:left="0" w:right="0"/>
              <w:jc w:val="left"/>
              <w:rPr>
                <w:sz w:val="22"/>
                <w:szCs w:val="22"/>
              </w:rPr>
            </w:pPr>
            <w:r w:rsidRPr="004D1585">
              <w:rPr>
                <w:sz w:val="22"/>
                <w:szCs w:val="22"/>
              </w:rPr>
              <w:t>Author(s):</w:t>
            </w:r>
          </w:p>
        </w:tc>
      </w:tr>
      <w:tr w:rsidR="00CA09B2" w:rsidRPr="004D1585" w14:paraId="5C014923" w14:textId="77777777" w:rsidTr="009654BA">
        <w:trPr>
          <w:jc w:val="center"/>
        </w:trPr>
        <w:tc>
          <w:tcPr>
            <w:tcW w:w="1793" w:type="dxa"/>
            <w:vAlign w:val="center"/>
          </w:tcPr>
          <w:p w14:paraId="153292E8" w14:textId="77777777" w:rsidR="00CA09B2" w:rsidRPr="004D1585" w:rsidRDefault="00CA09B2">
            <w:pPr>
              <w:pStyle w:val="T2"/>
              <w:spacing w:after="0"/>
              <w:ind w:left="0" w:right="0"/>
              <w:jc w:val="left"/>
              <w:rPr>
                <w:sz w:val="22"/>
                <w:szCs w:val="22"/>
              </w:rPr>
            </w:pPr>
            <w:r w:rsidRPr="004D1585">
              <w:rPr>
                <w:sz w:val="22"/>
                <w:szCs w:val="22"/>
              </w:rPr>
              <w:t>Name</w:t>
            </w:r>
          </w:p>
        </w:tc>
        <w:tc>
          <w:tcPr>
            <w:tcW w:w="1607" w:type="dxa"/>
            <w:vAlign w:val="center"/>
          </w:tcPr>
          <w:p w14:paraId="503A88BA" w14:textId="77777777" w:rsidR="00CA09B2" w:rsidRPr="004D1585" w:rsidRDefault="00CA09B2">
            <w:pPr>
              <w:pStyle w:val="T2"/>
              <w:spacing w:after="0"/>
              <w:ind w:left="0" w:right="0"/>
              <w:jc w:val="left"/>
              <w:rPr>
                <w:sz w:val="22"/>
                <w:szCs w:val="22"/>
              </w:rPr>
            </w:pPr>
            <w:r w:rsidRPr="004D1585">
              <w:rPr>
                <w:sz w:val="22"/>
                <w:szCs w:val="22"/>
              </w:rPr>
              <w:t>Company</w:t>
            </w:r>
          </w:p>
        </w:tc>
        <w:tc>
          <w:tcPr>
            <w:tcW w:w="2445" w:type="dxa"/>
            <w:vAlign w:val="center"/>
          </w:tcPr>
          <w:p w14:paraId="709C151E" w14:textId="77777777" w:rsidR="00CA09B2" w:rsidRPr="004D1585" w:rsidRDefault="00CA09B2">
            <w:pPr>
              <w:pStyle w:val="T2"/>
              <w:spacing w:after="0"/>
              <w:ind w:left="0" w:right="0"/>
              <w:jc w:val="left"/>
              <w:rPr>
                <w:sz w:val="22"/>
                <w:szCs w:val="22"/>
              </w:rPr>
            </w:pPr>
            <w:r w:rsidRPr="004D1585">
              <w:rPr>
                <w:sz w:val="22"/>
                <w:szCs w:val="22"/>
              </w:rPr>
              <w:t>Address</w:t>
            </w:r>
          </w:p>
        </w:tc>
        <w:tc>
          <w:tcPr>
            <w:tcW w:w="900" w:type="dxa"/>
            <w:vAlign w:val="center"/>
          </w:tcPr>
          <w:p w14:paraId="2EE32007" w14:textId="77777777" w:rsidR="00CA09B2" w:rsidRPr="004D1585" w:rsidRDefault="00CA09B2">
            <w:pPr>
              <w:pStyle w:val="T2"/>
              <w:spacing w:after="0"/>
              <w:ind w:left="0" w:right="0"/>
              <w:jc w:val="left"/>
              <w:rPr>
                <w:sz w:val="22"/>
                <w:szCs w:val="22"/>
              </w:rPr>
            </w:pPr>
            <w:r w:rsidRPr="004D1585">
              <w:rPr>
                <w:sz w:val="22"/>
                <w:szCs w:val="22"/>
              </w:rPr>
              <w:t>Phone</w:t>
            </w:r>
          </w:p>
        </w:tc>
        <w:tc>
          <w:tcPr>
            <w:tcW w:w="2831" w:type="dxa"/>
            <w:vAlign w:val="center"/>
          </w:tcPr>
          <w:p w14:paraId="5A507765" w14:textId="77777777" w:rsidR="00CA09B2" w:rsidRPr="004D1585" w:rsidRDefault="00193906">
            <w:pPr>
              <w:pStyle w:val="T2"/>
              <w:spacing w:after="0"/>
              <w:ind w:left="0" w:right="0"/>
              <w:jc w:val="left"/>
              <w:rPr>
                <w:sz w:val="22"/>
                <w:szCs w:val="22"/>
              </w:rPr>
            </w:pPr>
            <w:r w:rsidRPr="004D1585">
              <w:rPr>
                <w:sz w:val="22"/>
                <w:szCs w:val="22"/>
              </w:rPr>
              <w:t>E</w:t>
            </w:r>
            <w:r w:rsidR="00CA09B2" w:rsidRPr="004D1585">
              <w:rPr>
                <w:sz w:val="22"/>
                <w:szCs w:val="22"/>
              </w:rPr>
              <w:t>mail</w:t>
            </w:r>
          </w:p>
        </w:tc>
      </w:tr>
      <w:tr w:rsidR="008A2A2B" w:rsidRPr="004D1585" w14:paraId="2FA80B49" w14:textId="77777777" w:rsidTr="009654BA">
        <w:trPr>
          <w:jc w:val="center"/>
        </w:trPr>
        <w:tc>
          <w:tcPr>
            <w:tcW w:w="1793" w:type="dxa"/>
            <w:vAlign w:val="center"/>
          </w:tcPr>
          <w:p w14:paraId="07EE3C89" w14:textId="6B6DE81A" w:rsidR="008A2A2B" w:rsidRPr="004D1585" w:rsidRDefault="00367F19" w:rsidP="00882FA0">
            <w:pPr>
              <w:pStyle w:val="T2"/>
              <w:spacing w:after="0"/>
              <w:ind w:left="0" w:right="0"/>
              <w:rPr>
                <w:b w:val="0"/>
                <w:sz w:val="22"/>
                <w:szCs w:val="22"/>
                <w:lang w:eastAsia="ko-KR"/>
              </w:rPr>
            </w:pPr>
            <w:r w:rsidRPr="004D1585">
              <w:rPr>
                <w:b w:val="0"/>
                <w:sz w:val="22"/>
                <w:szCs w:val="22"/>
                <w:lang w:eastAsia="ko-KR"/>
              </w:rPr>
              <w:t>Girish Madpuwar</w:t>
            </w:r>
          </w:p>
        </w:tc>
        <w:tc>
          <w:tcPr>
            <w:tcW w:w="1607" w:type="dxa"/>
            <w:vAlign w:val="center"/>
          </w:tcPr>
          <w:p w14:paraId="5994F8DC" w14:textId="0838E6B6" w:rsidR="008A2A2B" w:rsidRPr="004D1585" w:rsidRDefault="00367F19" w:rsidP="00367F19">
            <w:pPr>
              <w:pStyle w:val="T2"/>
              <w:spacing w:after="0"/>
              <w:ind w:left="0" w:right="0"/>
              <w:rPr>
                <w:b w:val="0"/>
                <w:sz w:val="22"/>
                <w:szCs w:val="22"/>
                <w:lang w:eastAsia="ko-KR"/>
              </w:rPr>
            </w:pPr>
            <w:r w:rsidRPr="004D1585">
              <w:rPr>
                <w:b w:val="0"/>
                <w:sz w:val="22"/>
                <w:szCs w:val="22"/>
                <w:lang w:eastAsia="ko-KR"/>
              </w:rPr>
              <w:t>Broadcom</w:t>
            </w:r>
          </w:p>
        </w:tc>
        <w:tc>
          <w:tcPr>
            <w:tcW w:w="2445" w:type="dxa"/>
            <w:vAlign w:val="center"/>
          </w:tcPr>
          <w:p w14:paraId="431BE664" w14:textId="7AA90667" w:rsidR="008A2A2B" w:rsidRPr="004D1585" w:rsidRDefault="00367F19" w:rsidP="00882FA0">
            <w:pPr>
              <w:pStyle w:val="T2"/>
              <w:spacing w:after="0"/>
              <w:ind w:left="0" w:right="0"/>
              <w:rPr>
                <w:b w:val="0"/>
                <w:sz w:val="22"/>
                <w:szCs w:val="22"/>
              </w:rPr>
            </w:pPr>
            <w:r w:rsidRPr="004D1585">
              <w:rPr>
                <w:b w:val="0"/>
                <w:sz w:val="22"/>
                <w:szCs w:val="22"/>
              </w:rPr>
              <w:t>Electronic City, Bangalore India</w:t>
            </w:r>
          </w:p>
        </w:tc>
        <w:tc>
          <w:tcPr>
            <w:tcW w:w="900" w:type="dxa"/>
            <w:vAlign w:val="center"/>
          </w:tcPr>
          <w:p w14:paraId="20625555" w14:textId="77777777" w:rsidR="008A2A2B" w:rsidRPr="004D1585" w:rsidRDefault="008A2A2B" w:rsidP="00882FA0">
            <w:pPr>
              <w:pStyle w:val="T2"/>
              <w:spacing w:after="0"/>
              <w:ind w:left="0" w:right="0"/>
              <w:rPr>
                <w:b w:val="0"/>
                <w:sz w:val="22"/>
                <w:szCs w:val="22"/>
              </w:rPr>
            </w:pPr>
          </w:p>
        </w:tc>
        <w:tc>
          <w:tcPr>
            <w:tcW w:w="2831" w:type="dxa"/>
            <w:vAlign w:val="center"/>
          </w:tcPr>
          <w:p w14:paraId="32A0C122" w14:textId="3985CFA8" w:rsidR="00367F19" w:rsidRPr="004D1585" w:rsidRDefault="00D275F6" w:rsidP="00367F19">
            <w:pPr>
              <w:pStyle w:val="T2"/>
              <w:spacing w:after="0"/>
              <w:ind w:left="0" w:right="0"/>
              <w:jc w:val="left"/>
              <w:rPr>
                <w:b w:val="0"/>
                <w:sz w:val="22"/>
                <w:szCs w:val="22"/>
              </w:rPr>
            </w:pPr>
            <w:hyperlink r:id="rId9" w:history="1">
              <w:r w:rsidR="00367F19" w:rsidRPr="004D1585">
                <w:rPr>
                  <w:rStyle w:val="Hyperlink"/>
                  <w:b w:val="0"/>
                  <w:sz w:val="22"/>
                  <w:szCs w:val="22"/>
                </w:rPr>
                <w:t>Girish.madpuwar@broadcom.com</w:t>
              </w:r>
            </w:hyperlink>
          </w:p>
          <w:p w14:paraId="777070E5" w14:textId="7528A076" w:rsidR="008A2A2B" w:rsidRPr="004D1585" w:rsidRDefault="00E663BE" w:rsidP="00367F19">
            <w:pPr>
              <w:pStyle w:val="T2"/>
              <w:spacing w:after="0"/>
              <w:ind w:left="0" w:right="0"/>
              <w:jc w:val="left"/>
              <w:rPr>
                <w:b w:val="0"/>
                <w:sz w:val="22"/>
                <w:szCs w:val="22"/>
              </w:rPr>
            </w:pPr>
            <w:r w:rsidRPr="004D1585">
              <w:rPr>
                <w:b w:val="0"/>
                <w:sz w:val="22"/>
                <w:szCs w:val="22"/>
              </w:rPr>
              <w:t xml:space="preserve"> </w:t>
            </w:r>
          </w:p>
        </w:tc>
      </w:tr>
    </w:tbl>
    <w:p w14:paraId="599F7844" w14:textId="52896FCB" w:rsidR="00CA09B2" w:rsidRPr="004D1585" w:rsidRDefault="006D6B23" w:rsidP="006D6B23">
      <w:pPr>
        <w:pStyle w:val="T1"/>
        <w:tabs>
          <w:tab w:val="center" w:pos="5040"/>
          <w:tab w:val="left" w:pos="5470"/>
        </w:tabs>
        <w:spacing w:after="120"/>
        <w:jc w:val="left"/>
        <w:rPr>
          <w:sz w:val="22"/>
          <w:szCs w:val="22"/>
        </w:rPr>
      </w:pPr>
      <w:r w:rsidRPr="004D1585">
        <w:rPr>
          <w:sz w:val="22"/>
          <w:szCs w:val="22"/>
        </w:rPr>
        <w:tab/>
      </w:r>
      <w:r w:rsidR="00572B78" w:rsidRPr="004D1585">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DE4A20" w:rsidRPr="00AF318A" w:rsidRDefault="00DE4A20" w:rsidP="00AF318A">
                            <w:pPr>
                              <w:jc w:val="center"/>
                              <w:rPr>
                                <w:b/>
                              </w:rPr>
                            </w:pPr>
                            <w:r w:rsidRPr="00AF318A">
                              <w:rPr>
                                <w:b/>
                              </w:rPr>
                              <w:t>Abstract</w:t>
                            </w:r>
                          </w:p>
                          <w:p w14:paraId="5C0AC5FC" w14:textId="77777777" w:rsidR="00DE4A20" w:rsidRDefault="00DE4A20" w:rsidP="00720681"/>
                          <w:p w14:paraId="63310D20" w14:textId="169520DE" w:rsidR="00DE4A20" w:rsidRDefault="00DE4A2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w:t>
                            </w:r>
                            <w:r w:rsidR="004D1585">
                              <w:rPr>
                                <w:lang w:eastAsia="ko-KR"/>
                              </w:rPr>
                              <w:t>TBD on draft 0.6</w:t>
                            </w:r>
                            <w:r>
                              <w:rPr>
                                <w:lang w:eastAsia="ko-KR"/>
                              </w:rPr>
                              <w:t xml:space="preserve">. </w:t>
                            </w:r>
                          </w:p>
                          <w:p w14:paraId="644897E0" w14:textId="1E191F1A" w:rsidR="00DE4A20" w:rsidRDefault="00DE4A20" w:rsidP="00367F19">
                            <w:pPr>
                              <w:pStyle w:val="ListParagraph"/>
                              <w:numPr>
                                <w:ilvl w:val="0"/>
                                <w:numId w:val="28"/>
                              </w:numPr>
                              <w:ind w:left="400"/>
                              <w:jc w:val="both"/>
                            </w:pPr>
                            <w:r>
                              <w:rPr>
                                <w:rFonts w:hint="eastAsia"/>
                                <w:lang w:eastAsia="ko-KR"/>
                              </w:rPr>
                              <w:t xml:space="preserve">CIDs:  </w:t>
                            </w:r>
                            <w:r w:rsidR="004D1585">
                              <w:rPr>
                                <w:lang w:eastAsia="ko-KR"/>
                              </w:rPr>
                              <w:t>none</w:t>
                            </w:r>
                          </w:p>
                          <w:p w14:paraId="4FF754E6" w14:textId="77777777" w:rsidR="00DE4A20" w:rsidRDefault="00DE4A20" w:rsidP="00367F19">
                            <w:pPr>
                              <w:ind w:left="40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DE4A20" w:rsidRPr="00AF318A" w:rsidRDefault="00DE4A20" w:rsidP="00AF318A">
                      <w:pPr>
                        <w:jc w:val="center"/>
                        <w:rPr>
                          <w:b/>
                        </w:rPr>
                      </w:pPr>
                      <w:r w:rsidRPr="00AF318A">
                        <w:rPr>
                          <w:b/>
                        </w:rPr>
                        <w:t>Abstract</w:t>
                      </w:r>
                    </w:p>
                    <w:p w14:paraId="5C0AC5FC" w14:textId="77777777" w:rsidR="00DE4A20" w:rsidRDefault="00DE4A20" w:rsidP="00720681"/>
                    <w:p w14:paraId="63310D20" w14:textId="169520DE" w:rsidR="00DE4A20" w:rsidRDefault="00DE4A20"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w:t>
                      </w:r>
                      <w:r w:rsidR="004D1585">
                        <w:rPr>
                          <w:lang w:eastAsia="ko-KR"/>
                        </w:rPr>
                        <w:t>TBD on draft 0.6</w:t>
                      </w:r>
                      <w:r>
                        <w:rPr>
                          <w:lang w:eastAsia="ko-KR"/>
                        </w:rPr>
                        <w:t xml:space="preserve">. </w:t>
                      </w:r>
                    </w:p>
                    <w:p w14:paraId="644897E0" w14:textId="1E191F1A" w:rsidR="00DE4A20" w:rsidRDefault="00DE4A20" w:rsidP="00367F19">
                      <w:pPr>
                        <w:pStyle w:val="ListParagraph"/>
                        <w:numPr>
                          <w:ilvl w:val="0"/>
                          <w:numId w:val="28"/>
                        </w:numPr>
                        <w:ind w:left="400"/>
                        <w:jc w:val="both"/>
                      </w:pPr>
                      <w:r>
                        <w:rPr>
                          <w:rFonts w:hint="eastAsia"/>
                          <w:lang w:eastAsia="ko-KR"/>
                        </w:rPr>
                        <w:t xml:space="preserve">CIDs:  </w:t>
                      </w:r>
                      <w:r w:rsidR="004D1585">
                        <w:rPr>
                          <w:lang w:eastAsia="ko-KR"/>
                        </w:rPr>
                        <w:t>none</w:t>
                      </w:r>
                    </w:p>
                    <w:p w14:paraId="4FF754E6" w14:textId="77777777" w:rsidR="00DE4A20" w:rsidRDefault="00DE4A20" w:rsidP="00367F19">
                      <w:pPr>
                        <w:ind w:left="400"/>
                        <w:jc w:val="both"/>
                      </w:pPr>
                    </w:p>
                  </w:txbxContent>
                </v:textbox>
              </v:shape>
            </w:pict>
          </mc:Fallback>
        </mc:AlternateContent>
      </w:r>
      <w:r w:rsidRPr="004D1585">
        <w:rPr>
          <w:sz w:val="22"/>
          <w:szCs w:val="22"/>
        </w:rPr>
        <w:tab/>
      </w:r>
    </w:p>
    <w:p w14:paraId="55D5BF17" w14:textId="77777777" w:rsidR="00F87C99" w:rsidRPr="004D1585" w:rsidRDefault="00CA09B2" w:rsidP="00AF50E6">
      <w:pPr>
        <w:pStyle w:val="ListParagraph"/>
        <w:ind w:left="0"/>
        <w:contextualSpacing/>
        <w:jc w:val="both"/>
        <w:rPr>
          <w:b/>
          <w:bCs/>
          <w:color w:val="000000"/>
          <w:sz w:val="22"/>
          <w:szCs w:val="22"/>
        </w:rPr>
      </w:pPr>
      <w:r w:rsidRPr="004D1585">
        <w:rPr>
          <w:sz w:val="22"/>
          <w:szCs w:val="22"/>
        </w:rPr>
        <w:br w:type="page"/>
      </w:r>
    </w:p>
    <w:p w14:paraId="2FBEEDC8" w14:textId="77777777" w:rsidR="00111E82" w:rsidRPr="004D1585" w:rsidRDefault="00111E82" w:rsidP="004F6472">
      <w:pPr>
        <w:rPr>
          <w:b/>
          <w:bCs/>
          <w:i/>
          <w:iCs/>
          <w:color w:val="FF0000"/>
          <w:szCs w:val="22"/>
        </w:rPr>
      </w:pPr>
    </w:p>
    <w:p w14:paraId="0802932A" w14:textId="77777777" w:rsidR="00CB2430" w:rsidRPr="004D1585" w:rsidRDefault="00CB2430" w:rsidP="00101E1B">
      <w:pPr>
        <w:rPr>
          <w:b/>
          <w:bCs/>
          <w:iCs/>
          <w:color w:val="FF0000"/>
          <w:szCs w:val="22"/>
        </w:rPr>
      </w:pPr>
    </w:p>
    <w:p w14:paraId="51815371" w14:textId="77777777" w:rsidR="00001C2D" w:rsidRPr="004D1585" w:rsidRDefault="00001C2D" w:rsidP="00101E1B">
      <w:pPr>
        <w:rPr>
          <w:b/>
          <w:bCs/>
          <w:iCs/>
          <w:color w:val="FF0000"/>
          <w:szCs w:val="22"/>
        </w:rPr>
      </w:pPr>
    </w:p>
    <w:tbl>
      <w:tblPr>
        <w:tblStyle w:val="TableGrid"/>
        <w:tblW w:w="0" w:type="auto"/>
        <w:tblLayout w:type="fixed"/>
        <w:tblLook w:val="04A0" w:firstRow="1" w:lastRow="0" w:firstColumn="1" w:lastColumn="0" w:noHBand="0" w:noVBand="1"/>
      </w:tblPr>
      <w:tblGrid>
        <w:gridCol w:w="738"/>
        <w:gridCol w:w="1604"/>
        <w:gridCol w:w="1235"/>
        <w:gridCol w:w="2780"/>
        <w:gridCol w:w="2121"/>
        <w:gridCol w:w="1818"/>
      </w:tblGrid>
      <w:tr w:rsidR="00356E99" w:rsidRPr="004D1585" w14:paraId="0B38B4C9" w14:textId="77777777" w:rsidTr="00FE58B6">
        <w:trPr>
          <w:trHeight w:val="816"/>
        </w:trPr>
        <w:tc>
          <w:tcPr>
            <w:tcW w:w="738" w:type="dxa"/>
            <w:hideMark/>
          </w:tcPr>
          <w:p w14:paraId="257D9937" w14:textId="77777777" w:rsidR="00356E99" w:rsidRPr="004D1585" w:rsidRDefault="00356E99" w:rsidP="00356E99">
            <w:pPr>
              <w:jc w:val="both"/>
              <w:rPr>
                <w:b/>
                <w:bCs/>
                <w:szCs w:val="22"/>
                <w:lang w:val="en-US"/>
              </w:rPr>
            </w:pPr>
            <w:r w:rsidRPr="004D1585">
              <w:rPr>
                <w:b/>
                <w:bCs/>
                <w:szCs w:val="22"/>
              </w:rPr>
              <w:t>CID</w:t>
            </w:r>
          </w:p>
        </w:tc>
        <w:tc>
          <w:tcPr>
            <w:tcW w:w="1604" w:type="dxa"/>
            <w:hideMark/>
          </w:tcPr>
          <w:p w14:paraId="5E6B9AE9" w14:textId="622FBE1E" w:rsidR="00356E99" w:rsidRPr="004D1585" w:rsidRDefault="00F61EC9" w:rsidP="00356E99">
            <w:pPr>
              <w:jc w:val="both"/>
              <w:rPr>
                <w:b/>
                <w:bCs/>
                <w:szCs w:val="22"/>
              </w:rPr>
            </w:pPr>
            <w:r w:rsidRPr="004D1585">
              <w:rPr>
                <w:b/>
                <w:bCs/>
                <w:szCs w:val="22"/>
              </w:rPr>
              <w:t>Clause Number</w:t>
            </w:r>
          </w:p>
        </w:tc>
        <w:tc>
          <w:tcPr>
            <w:tcW w:w="1235" w:type="dxa"/>
            <w:hideMark/>
          </w:tcPr>
          <w:p w14:paraId="6122C4DE" w14:textId="20337D33" w:rsidR="00356E99" w:rsidRPr="004D1585" w:rsidRDefault="00F61EC9" w:rsidP="00356E99">
            <w:pPr>
              <w:jc w:val="both"/>
              <w:rPr>
                <w:b/>
                <w:bCs/>
                <w:szCs w:val="22"/>
              </w:rPr>
            </w:pPr>
            <w:r w:rsidRPr="004D1585">
              <w:rPr>
                <w:b/>
                <w:bCs/>
                <w:szCs w:val="22"/>
              </w:rPr>
              <w:t>Page</w:t>
            </w:r>
          </w:p>
        </w:tc>
        <w:tc>
          <w:tcPr>
            <w:tcW w:w="2780" w:type="dxa"/>
            <w:hideMark/>
          </w:tcPr>
          <w:p w14:paraId="0DE76BE4" w14:textId="77777777" w:rsidR="00356E99" w:rsidRPr="004D1585" w:rsidRDefault="00356E99" w:rsidP="00356E99">
            <w:pPr>
              <w:jc w:val="both"/>
              <w:rPr>
                <w:b/>
                <w:bCs/>
                <w:szCs w:val="22"/>
              </w:rPr>
            </w:pPr>
            <w:r w:rsidRPr="004D1585">
              <w:rPr>
                <w:b/>
                <w:bCs/>
                <w:szCs w:val="22"/>
              </w:rPr>
              <w:t>Comment</w:t>
            </w:r>
          </w:p>
        </w:tc>
        <w:tc>
          <w:tcPr>
            <w:tcW w:w="2121" w:type="dxa"/>
            <w:hideMark/>
          </w:tcPr>
          <w:p w14:paraId="0222CB3F" w14:textId="77777777" w:rsidR="00356E99" w:rsidRPr="004D1585" w:rsidRDefault="00356E99" w:rsidP="00356E99">
            <w:pPr>
              <w:jc w:val="both"/>
              <w:rPr>
                <w:b/>
                <w:bCs/>
                <w:szCs w:val="22"/>
              </w:rPr>
            </w:pPr>
            <w:r w:rsidRPr="004D1585">
              <w:rPr>
                <w:b/>
                <w:bCs/>
                <w:szCs w:val="22"/>
              </w:rPr>
              <w:t>Proposed Change</w:t>
            </w:r>
          </w:p>
        </w:tc>
        <w:tc>
          <w:tcPr>
            <w:tcW w:w="1818" w:type="dxa"/>
            <w:hideMark/>
          </w:tcPr>
          <w:p w14:paraId="0BDBD2F5" w14:textId="77777777" w:rsidR="00356E99" w:rsidRPr="004D1585" w:rsidRDefault="00356E99" w:rsidP="00356E99">
            <w:pPr>
              <w:jc w:val="both"/>
              <w:rPr>
                <w:b/>
                <w:bCs/>
                <w:szCs w:val="22"/>
              </w:rPr>
            </w:pPr>
            <w:r w:rsidRPr="004D1585">
              <w:rPr>
                <w:b/>
                <w:bCs/>
                <w:szCs w:val="22"/>
              </w:rPr>
              <w:t>Resolution</w:t>
            </w:r>
          </w:p>
        </w:tc>
      </w:tr>
      <w:tr w:rsidR="00367F19" w:rsidRPr="004D1585" w14:paraId="3E9EE997" w14:textId="77777777" w:rsidTr="00FE58B6">
        <w:trPr>
          <w:trHeight w:val="1596"/>
        </w:trPr>
        <w:tc>
          <w:tcPr>
            <w:tcW w:w="738" w:type="dxa"/>
          </w:tcPr>
          <w:p w14:paraId="12165813" w14:textId="4DB2C890" w:rsidR="00367F19" w:rsidRPr="004D1585" w:rsidRDefault="004D1585" w:rsidP="00356E99">
            <w:pPr>
              <w:jc w:val="both"/>
              <w:rPr>
                <w:szCs w:val="22"/>
              </w:rPr>
            </w:pPr>
            <w:r w:rsidRPr="004D1585">
              <w:rPr>
                <w:szCs w:val="22"/>
              </w:rPr>
              <w:t>none</w:t>
            </w:r>
          </w:p>
        </w:tc>
        <w:tc>
          <w:tcPr>
            <w:tcW w:w="1604" w:type="dxa"/>
          </w:tcPr>
          <w:p w14:paraId="7E3D7B29" w14:textId="664B811E" w:rsidR="00367F19" w:rsidRPr="004D1585" w:rsidRDefault="000841FA" w:rsidP="00356E99">
            <w:pPr>
              <w:jc w:val="both"/>
              <w:rPr>
                <w:szCs w:val="22"/>
              </w:rPr>
            </w:pPr>
            <w:r>
              <w:rPr>
                <w:szCs w:val="22"/>
              </w:rPr>
              <w:t>11.22.6.4.6</w:t>
            </w:r>
          </w:p>
        </w:tc>
        <w:tc>
          <w:tcPr>
            <w:tcW w:w="1235" w:type="dxa"/>
          </w:tcPr>
          <w:p w14:paraId="018CCA1D" w14:textId="77777777" w:rsidR="000841FA" w:rsidRDefault="000841FA" w:rsidP="00356E99">
            <w:pPr>
              <w:jc w:val="both"/>
              <w:rPr>
                <w:ins w:id="0" w:author="Author"/>
                <w:szCs w:val="22"/>
              </w:rPr>
            </w:pPr>
            <w:r>
              <w:rPr>
                <w:szCs w:val="22"/>
              </w:rPr>
              <w:t xml:space="preserve">86 </w:t>
            </w:r>
          </w:p>
          <w:p w14:paraId="17AABED2" w14:textId="11326193" w:rsidR="00367F19" w:rsidRPr="004D1585" w:rsidRDefault="000841FA" w:rsidP="00356E99">
            <w:pPr>
              <w:jc w:val="both"/>
              <w:rPr>
                <w:szCs w:val="22"/>
              </w:rPr>
            </w:pPr>
            <w:r>
              <w:rPr>
                <w:szCs w:val="22"/>
              </w:rPr>
              <w:t>Draft 0.6</w:t>
            </w:r>
          </w:p>
        </w:tc>
        <w:tc>
          <w:tcPr>
            <w:tcW w:w="2780" w:type="dxa"/>
          </w:tcPr>
          <w:p w14:paraId="0C673990" w14:textId="5EC52762" w:rsidR="00367F19" w:rsidRPr="004D1585" w:rsidRDefault="004D1585" w:rsidP="00356E99">
            <w:pPr>
              <w:jc w:val="both"/>
              <w:rPr>
                <w:szCs w:val="22"/>
              </w:rPr>
            </w:pPr>
            <w:r w:rsidRPr="004D1585">
              <w:rPr>
                <w:szCs w:val="22"/>
              </w:rPr>
              <w:t>Resolve TBD in this section</w:t>
            </w:r>
          </w:p>
        </w:tc>
        <w:tc>
          <w:tcPr>
            <w:tcW w:w="2121" w:type="dxa"/>
          </w:tcPr>
          <w:p w14:paraId="6F17F06C" w14:textId="52592D47" w:rsidR="00367F19" w:rsidRPr="004D1585" w:rsidRDefault="000841FA" w:rsidP="00356E99">
            <w:pPr>
              <w:jc w:val="both"/>
              <w:rPr>
                <w:szCs w:val="22"/>
              </w:rPr>
            </w:pPr>
            <w:r>
              <w:rPr>
                <w:szCs w:val="22"/>
              </w:rPr>
              <w:t>As in comment</w:t>
            </w:r>
          </w:p>
        </w:tc>
        <w:tc>
          <w:tcPr>
            <w:tcW w:w="1818" w:type="dxa"/>
          </w:tcPr>
          <w:p w14:paraId="046F5866" w14:textId="422ADDD3" w:rsidR="006428DD" w:rsidRPr="004D1585" w:rsidRDefault="000841FA" w:rsidP="00356E99">
            <w:pPr>
              <w:jc w:val="both"/>
              <w:rPr>
                <w:szCs w:val="22"/>
              </w:rPr>
            </w:pPr>
            <w:proofErr w:type="spellStart"/>
            <w:r>
              <w:rPr>
                <w:szCs w:val="22"/>
              </w:rPr>
              <w:t>accpeted</w:t>
            </w:r>
            <w:proofErr w:type="spellEnd"/>
          </w:p>
        </w:tc>
      </w:tr>
    </w:tbl>
    <w:p w14:paraId="34526193" w14:textId="77777777" w:rsidR="00216C94" w:rsidRPr="004D1585" w:rsidRDefault="00216C94" w:rsidP="00604CE0">
      <w:pPr>
        <w:jc w:val="both"/>
        <w:rPr>
          <w:szCs w:val="22"/>
        </w:rPr>
      </w:pPr>
    </w:p>
    <w:p w14:paraId="428708AA" w14:textId="033BFE66" w:rsidR="0040282F" w:rsidRPr="004D1585" w:rsidRDefault="00572808" w:rsidP="004D1585">
      <w:pPr>
        <w:rPr>
          <w:szCs w:val="22"/>
        </w:rPr>
      </w:pPr>
      <w:r w:rsidRPr="004D1585">
        <w:rPr>
          <w:szCs w:val="22"/>
          <w:lang w:val="en-US"/>
        </w:rPr>
        <w:br w:type="page"/>
      </w:r>
    </w:p>
    <w:p w14:paraId="007712BD" w14:textId="77777777" w:rsidR="004D1585" w:rsidRPr="004D1585" w:rsidRDefault="004D1585" w:rsidP="004D1585">
      <w:pPr>
        <w:ind w:left="720"/>
        <w:jc w:val="both"/>
        <w:rPr>
          <w:b/>
          <w:szCs w:val="22"/>
        </w:rPr>
      </w:pPr>
      <w:r w:rsidRPr="004D1585">
        <w:rPr>
          <w:b/>
          <w:szCs w:val="22"/>
        </w:rPr>
        <w:lastRenderedPageBreak/>
        <w:t xml:space="preserve">11.22.6.4.6 Secure Non-TB and -TB Ranging Measurement Exchange Protocol   </w:t>
      </w:r>
    </w:p>
    <w:p w14:paraId="73169D78" w14:textId="77777777" w:rsidR="004D1585" w:rsidRDefault="004D1585" w:rsidP="004D1585">
      <w:pPr>
        <w:ind w:left="720"/>
        <w:jc w:val="both"/>
        <w:rPr>
          <w:ins w:id="1" w:author="Author"/>
          <w:b/>
          <w:szCs w:val="22"/>
        </w:rPr>
      </w:pPr>
      <w:r w:rsidRPr="004D1585">
        <w:rPr>
          <w:b/>
          <w:szCs w:val="22"/>
        </w:rPr>
        <w:t xml:space="preserve">11.22.6.4.6.1 Secure Non-TB ranging mode   </w:t>
      </w:r>
    </w:p>
    <w:p w14:paraId="7AEC2BD0" w14:textId="77777777" w:rsidR="00313355" w:rsidRPr="004D1585" w:rsidRDefault="00313355" w:rsidP="004D1585">
      <w:pPr>
        <w:ind w:left="720"/>
        <w:jc w:val="both"/>
        <w:rPr>
          <w:b/>
          <w:szCs w:val="22"/>
        </w:rPr>
      </w:pPr>
    </w:p>
    <w:p w14:paraId="45A4095E" w14:textId="77777777" w:rsidR="004D1585" w:rsidRPr="004D1585" w:rsidRDefault="004D1585" w:rsidP="004D1585">
      <w:pPr>
        <w:ind w:left="720"/>
        <w:jc w:val="both"/>
        <w:rPr>
          <w:szCs w:val="22"/>
        </w:rPr>
      </w:pPr>
      <w:r w:rsidRPr="004D1585">
        <w:rPr>
          <w:szCs w:val="22"/>
        </w:rPr>
        <w:t xml:space="preserve">An ISTA that sends a Ranging NDP Announcement frame to a RSTA shall set:   </w:t>
      </w:r>
    </w:p>
    <w:p w14:paraId="41083B6E" w14:textId="77777777" w:rsidR="004D1585" w:rsidRPr="004D1585" w:rsidRDefault="004D1585" w:rsidP="004D1585">
      <w:pPr>
        <w:ind w:left="720"/>
        <w:jc w:val="both"/>
        <w:rPr>
          <w:szCs w:val="22"/>
        </w:rPr>
      </w:pPr>
      <w:r w:rsidRPr="004D1585">
        <w:rPr>
          <w:szCs w:val="22"/>
        </w:rPr>
        <w:t xml:space="preserve">— The SAC subfield in the STA Info SAC field in the Ranging NDP Announcement frame to </w:t>
      </w:r>
      <w:proofErr w:type="gramStart"/>
      <w:r w:rsidRPr="004D1585">
        <w:rPr>
          <w:szCs w:val="22"/>
        </w:rPr>
        <w:t>the  same</w:t>
      </w:r>
      <w:proofErr w:type="gramEnd"/>
      <w:r w:rsidRPr="004D1585">
        <w:rPr>
          <w:szCs w:val="22"/>
        </w:rPr>
        <w:t xml:space="preserve"> value as in the LTF Generation SAC field in the Secure LTF Parameters field in the last received Fine Timing Measurement frame or last received Location Measurement Report frame  from the RSTA, if the ISTA has not sent any Ranging NDP Announcement frame after the last  received Fine Timing Measurement frame or last received Location Measurement Report frame  from the RSTA; </w:t>
      </w:r>
    </w:p>
    <w:p w14:paraId="73DCD475" w14:textId="3186DF8C" w:rsidR="004D1585" w:rsidRPr="004D1585" w:rsidRDefault="004D1585" w:rsidP="004D1585">
      <w:pPr>
        <w:ind w:left="720"/>
        <w:jc w:val="both"/>
        <w:rPr>
          <w:szCs w:val="22"/>
        </w:rPr>
      </w:pPr>
      <w:r w:rsidRPr="004D1585">
        <w:rPr>
          <w:szCs w:val="22"/>
        </w:rPr>
        <w:t xml:space="preserve">— Otherwise the SAC subfield in the STA Info SAC field in the Ranging NDP Announcement frame  to  </w:t>
      </w:r>
      <w:del w:id="2" w:author="Author">
        <w:r w:rsidRPr="004D1585" w:rsidDel="00A16136">
          <w:rPr>
            <w:szCs w:val="22"/>
          </w:rPr>
          <w:delText xml:space="preserve">the  </w:delText>
        </w:r>
        <w:r w:rsidRPr="004D1585" w:rsidDel="004D1585">
          <w:rPr>
            <w:szCs w:val="22"/>
          </w:rPr>
          <w:delText>TBD (pre-determined)</w:delText>
        </w:r>
      </w:del>
      <w:ins w:id="3" w:author="Author">
        <w:r>
          <w:rPr>
            <w:szCs w:val="22"/>
          </w:rPr>
          <w:t>0x0000</w:t>
        </w:r>
      </w:ins>
      <w:r w:rsidRPr="004D1585">
        <w:rPr>
          <w:szCs w:val="22"/>
        </w:rPr>
        <w:t xml:space="preserve">   value  to  indicate  that  a  new  LTF  Sequence  Generation information is needed.  </w:t>
      </w:r>
    </w:p>
    <w:p w14:paraId="79CF831D" w14:textId="77777777" w:rsidR="004D1585" w:rsidRPr="004D1585" w:rsidRDefault="004D1585" w:rsidP="004D1585">
      <w:pPr>
        <w:ind w:left="720"/>
        <w:jc w:val="both"/>
        <w:rPr>
          <w:szCs w:val="22"/>
        </w:rPr>
      </w:pPr>
      <w:r w:rsidRPr="004D1585">
        <w:rPr>
          <w:szCs w:val="22"/>
        </w:rPr>
        <w:t xml:space="preserve">  </w:t>
      </w:r>
    </w:p>
    <w:p w14:paraId="28E5DE0E" w14:textId="77777777" w:rsidR="004D1585" w:rsidRPr="004D1585" w:rsidRDefault="004D1585" w:rsidP="004D1585">
      <w:pPr>
        <w:ind w:left="720"/>
        <w:jc w:val="both"/>
        <w:rPr>
          <w:szCs w:val="22"/>
        </w:rPr>
      </w:pPr>
      <w:r w:rsidRPr="004D1585">
        <w:rPr>
          <w:szCs w:val="22"/>
        </w:rPr>
        <w:t xml:space="preserve">An ISTA that sends an HE Ranging NDP PPDU a SIFS after transmission of the Ranging NDP  Announcement  frame  to  a  RSTA  shall  set  the  TXVECTOR  parameter  LTF_SEQUENCE  as follows:   </w:t>
      </w:r>
    </w:p>
    <w:p w14:paraId="158495EE" w14:textId="4A8E51B4" w:rsidR="004D1585" w:rsidRPr="004D1585" w:rsidRDefault="004D1585" w:rsidP="004D1585">
      <w:pPr>
        <w:ind w:left="720"/>
        <w:jc w:val="both"/>
        <w:rPr>
          <w:szCs w:val="22"/>
        </w:rPr>
      </w:pPr>
      <w:r w:rsidRPr="004D1585">
        <w:rPr>
          <w:szCs w:val="22"/>
        </w:rPr>
        <w:t xml:space="preserve">— </w:t>
      </w:r>
      <w:del w:id="4" w:author="Author">
        <w:r w:rsidRPr="004D1585" w:rsidDel="004D1585">
          <w:rPr>
            <w:szCs w:val="22"/>
          </w:rPr>
          <w:delText>TBD (pre-determined)</w:delText>
        </w:r>
      </w:del>
      <w:ins w:id="5" w:author="Author">
        <w:r>
          <w:rPr>
            <w:szCs w:val="22"/>
          </w:rPr>
          <w:t>HE_</w:t>
        </w:r>
        <w:proofErr w:type="gramStart"/>
        <w:r>
          <w:rPr>
            <w:szCs w:val="22"/>
          </w:rPr>
          <w:t>LTF</w:t>
        </w:r>
      </w:ins>
      <w:r w:rsidRPr="004D1585">
        <w:rPr>
          <w:szCs w:val="22"/>
        </w:rPr>
        <w:t xml:space="preserve"> </w:t>
      </w:r>
      <w:r>
        <w:rPr>
          <w:szCs w:val="22"/>
        </w:rPr>
        <w:t xml:space="preserve"> </w:t>
      </w:r>
      <w:r w:rsidRPr="004D1585">
        <w:rPr>
          <w:szCs w:val="22"/>
        </w:rPr>
        <w:t>,</w:t>
      </w:r>
      <w:proofErr w:type="gramEnd"/>
      <w:r w:rsidRPr="004D1585">
        <w:rPr>
          <w:szCs w:val="22"/>
        </w:rPr>
        <w:t xml:space="preserve"> if the SAC subfield in the STA Info SAC field in the Ranging NDP  Announcement is set to </w:t>
      </w:r>
      <w:del w:id="6" w:author="Author">
        <w:r w:rsidRPr="004D1585" w:rsidDel="004D1585">
          <w:rPr>
            <w:szCs w:val="22"/>
          </w:rPr>
          <w:delText xml:space="preserve">TBD    </w:delText>
        </w:r>
      </w:del>
      <w:ins w:id="7" w:author="Author">
        <w:r>
          <w:rPr>
            <w:szCs w:val="22"/>
          </w:rPr>
          <w:t>0x0000</w:t>
        </w:r>
        <w:r w:rsidRPr="004D1585">
          <w:rPr>
            <w:szCs w:val="22"/>
          </w:rPr>
          <w:t xml:space="preserve">    </w:t>
        </w:r>
      </w:ins>
      <w:r w:rsidRPr="004D1585">
        <w:rPr>
          <w:szCs w:val="22"/>
        </w:rPr>
        <w:t xml:space="preserve">value;  </w:t>
      </w:r>
    </w:p>
    <w:p w14:paraId="1A7892F2" w14:textId="3ABF7D1A" w:rsidR="004D1585" w:rsidRPr="004D1585" w:rsidRDefault="004D1585" w:rsidP="004D1585">
      <w:pPr>
        <w:ind w:left="720"/>
        <w:jc w:val="both"/>
        <w:rPr>
          <w:szCs w:val="22"/>
        </w:rPr>
      </w:pPr>
      <w:r w:rsidRPr="004D1585">
        <w:rPr>
          <w:szCs w:val="22"/>
        </w:rPr>
        <w:t xml:space="preserve">— Otherwise the LTF sequence generation information </w:t>
      </w:r>
      <w:ins w:id="8" w:author="Author">
        <w:r w:rsidR="00A16136">
          <w:rPr>
            <w:szCs w:val="22"/>
          </w:rPr>
          <w:t xml:space="preserve">corresponding to </w:t>
        </w:r>
      </w:ins>
      <w:del w:id="9" w:author="Author">
        <w:r w:rsidRPr="004D1585" w:rsidDel="00A16136">
          <w:rPr>
            <w:szCs w:val="22"/>
          </w:rPr>
          <w:delText xml:space="preserve">in </w:delText>
        </w:r>
      </w:del>
      <w:r w:rsidRPr="004D1585">
        <w:rPr>
          <w:szCs w:val="22"/>
        </w:rPr>
        <w:t xml:space="preserve">the Secure LTF Parameters field in the last  received  Fine  Timing  Measurement  frame  or  last  received  Location  Measurement  Report  frame from the RSTA.  </w:t>
      </w:r>
    </w:p>
    <w:p w14:paraId="1EAA0C55" w14:textId="77777777" w:rsidR="004D1585" w:rsidRPr="004D1585" w:rsidRDefault="004D1585" w:rsidP="004D1585">
      <w:pPr>
        <w:ind w:left="720"/>
        <w:jc w:val="both"/>
        <w:rPr>
          <w:szCs w:val="22"/>
        </w:rPr>
      </w:pPr>
      <w:r w:rsidRPr="004D1585">
        <w:rPr>
          <w:szCs w:val="22"/>
        </w:rPr>
        <w:t xml:space="preserve">  </w:t>
      </w:r>
    </w:p>
    <w:p w14:paraId="525ED6D7" w14:textId="77777777" w:rsidR="00351E94" w:rsidRDefault="004D1585" w:rsidP="004D1585">
      <w:pPr>
        <w:ind w:left="720"/>
        <w:jc w:val="both"/>
        <w:rPr>
          <w:ins w:id="10" w:author="Author"/>
          <w:szCs w:val="22"/>
        </w:rPr>
      </w:pPr>
      <w:r w:rsidRPr="004D1585">
        <w:rPr>
          <w:szCs w:val="22"/>
        </w:rPr>
        <w:t>After transmission of the</w:t>
      </w:r>
      <w:ins w:id="11" w:author="Author">
        <w:r w:rsidR="00351E94">
          <w:rPr>
            <w:szCs w:val="22"/>
          </w:rPr>
          <w:t xml:space="preserve"> HE</w:t>
        </w:r>
      </w:ins>
      <w:r w:rsidRPr="004D1585">
        <w:rPr>
          <w:szCs w:val="22"/>
        </w:rPr>
        <w:t xml:space="preserve"> Ranging NDP </w:t>
      </w:r>
      <w:del w:id="12" w:author="Author">
        <w:r w:rsidRPr="004D1585" w:rsidDel="00351E94">
          <w:rPr>
            <w:szCs w:val="22"/>
          </w:rPr>
          <w:delText xml:space="preserve">Announcement </w:delText>
        </w:r>
      </w:del>
      <w:r w:rsidRPr="004D1585">
        <w:rPr>
          <w:szCs w:val="22"/>
        </w:rPr>
        <w:t>frame to the RSTA, the ISTA’s MAC  sublayer  shall  issue  a  PHY-</w:t>
      </w:r>
      <w:proofErr w:type="spellStart"/>
      <w:r w:rsidRPr="004D1585">
        <w:rPr>
          <w:szCs w:val="22"/>
        </w:rPr>
        <w:t>RXLTFSEQUENCE.request</w:t>
      </w:r>
      <w:proofErr w:type="spellEnd"/>
      <w:r w:rsidRPr="004D1585">
        <w:rPr>
          <w:szCs w:val="22"/>
        </w:rPr>
        <w:t xml:space="preserve">  primitive  with  a  LTFVECTOR  parameter that </w:t>
      </w:r>
      <w:ins w:id="13" w:author="Author">
        <w:r w:rsidR="00351E94">
          <w:rPr>
            <w:szCs w:val="22"/>
          </w:rPr>
          <w:t>as follows:</w:t>
        </w:r>
      </w:ins>
    </w:p>
    <w:p w14:paraId="0522CD3F" w14:textId="76D8EC3F" w:rsidR="00351E94" w:rsidRDefault="00351E94" w:rsidP="004D1585">
      <w:pPr>
        <w:ind w:left="720"/>
        <w:jc w:val="both"/>
        <w:rPr>
          <w:ins w:id="14" w:author="Author"/>
          <w:szCs w:val="22"/>
        </w:rPr>
      </w:pPr>
      <w:ins w:id="15" w:author="Author">
        <w:r>
          <w:rPr>
            <w:szCs w:val="22"/>
          </w:rPr>
          <w:t>-- HE_LTF, if th</w:t>
        </w:r>
        <w:r w:rsidR="00313355">
          <w:rPr>
            <w:szCs w:val="22"/>
          </w:rPr>
          <w:t>e</w:t>
        </w:r>
        <w:r>
          <w:rPr>
            <w:szCs w:val="22"/>
          </w:rPr>
          <w:t xml:space="preserve"> SAC subfield in the STA Info SAC field in </w:t>
        </w:r>
        <w:r w:rsidR="00313355">
          <w:rPr>
            <w:szCs w:val="22"/>
          </w:rPr>
          <w:t xml:space="preserve">previously transmitted </w:t>
        </w:r>
        <w:r>
          <w:rPr>
            <w:szCs w:val="22"/>
          </w:rPr>
          <w:t xml:space="preserve">Ranging NDP Announcement is set to 0x0000 </w:t>
        </w:r>
        <w:proofErr w:type="gramStart"/>
        <w:r>
          <w:rPr>
            <w:szCs w:val="22"/>
          </w:rPr>
          <w:t>value</w:t>
        </w:r>
        <w:proofErr w:type="gramEnd"/>
        <w:r>
          <w:rPr>
            <w:szCs w:val="22"/>
          </w:rPr>
          <w:t>;</w:t>
        </w:r>
      </w:ins>
    </w:p>
    <w:p w14:paraId="7CA7D81D" w14:textId="01DECCBD" w:rsidR="004D1585" w:rsidRPr="004D1585" w:rsidRDefault="00351E94" w:rsidP="004D1585">
      <w:pPr>
        <w:ind w:left="720"/>
        <w:jc w:val="both"/>
        <w:rPr>
          <w:szCs w:val="22"/>
        </w:rPr>
      </w:pPr>
      <w:ins w:id="16" w:author="Author">
        <w:r>
          <w:rPr>
            <w:szCs w:val="22"/>
          </w:rPr>
          <w:t xml:space="preserve">-- Otherwise </w:t>
        </w:r>
      </w:ins>
      <w:del w:id="17" w:author="Author">
        <w:r w:rsidR="004D1585" w:rsidRPr="004D1585" w:rsidDel="00351E94">
          <w:rPr>
            <w:szCs w:val="22"/>
          </w:rPr>
          <w:delText>is set to</w:delText>
        </w:r>
      </w:del>
      <w:r w:rsidR="004D1585" w:rsidRPr="004D1585">
        <w:rPr>
          <w:szCs w:val="22"/>
        </w:rPr>
        <w:t xml:space="preserve"> the LTF sequence generation information </w:t>
      </w:r>
      <w:ins w:id="18" w:author="Author">
        <w:r>
          <w:rPr>
            <w:szCs w:val="22"/>
          </w:rPr>
          <w:t xml:space="preserve">corresponding to </w:t>
        </w:r>
      </w:ins>
      <w:del w:id="19" w:author="Author">
        <w:r w:rsidR="004D1585" w:rsidRPr="004D1585" w:rsidDel="00351E94">
          <w:rPr>
            <w:szCs w:val="22"/>
          </w:rPr>
          <w:delText>in</w:delText>
        </w:r>
      </w:del>
      <w:r w:rsidR="004D1585" w:rsidRPr="004D1585">
        <w:rPr>
          <w:szCs w:val="22"/>
        </w:rPr>
        <w:t xml:space="preserve"> the Secure LTF Parameters field in the last received Fine Timing Measurement frame or last received Location Measurement Report frame from the RSTA. </w:t>
      </w:r>
    </w:p>
    <w:p w14:paraId="4E1ADC6D" w14:textId="77777777" w:rsidR="004D1585" w:rsidRPr="004D1585" w:rsidRDefault="004D1585" w:rsidP="004D1585">
      <w:pPr>
        <w:ind w:left="720"/>
        <w:jc w:val="both"/>
        <w:rPr>
          <w:szCs w:val="22"/>
        </w:rPr>
      </w:pPr>
    </w:p>
    <w:p w14:paraId="7787203B" w14:textId="6C508FB7" w:rsidR="004D1585" w:rsidRPr="004D1585" w:rsidRDefault="004D1585" w:rsidP="004D1585">
      <w:pPr>
        <w:ind w:left="720"/>
        <w:jc w:val="both"/>
        <w:rPr>
          <w:szCs w:val="22"/>
        </w:rPr>
      </w:pPr>
      <w:r w:rsidRPr="004D1585">
        <w:rPr>
          <w:szCs w:val="22"/>
        </w:rPr>
        <w:t xml:space="preserve">When a RSTA receives a Ranging NDP Announcement from an ISTA frame in which the </w:t>
      </w:r>
      <w:proofErr w:type="gramStart"/>
      <w:r w:rsidRPr="004D1585">
        <w:rPr>
          <w:szCs w:val="22"/>
        </w:rPr>
        <w:t>SAC  subfield</w:t>
      </w:r>
      <w:proofErr w:type="gramEnd"/>
      <w:r w:rsidRPr="004D1585">
        <w:rPr>
          <w:szCs w:val="22"/>
        </w:rPr>
        <w:t xml:space="preserve"> in the STA Info SAC field is set to </w:t>
      </w:r>
      <w:del w:id="20" w:author="Author">
        <w:r w:rsidDel="006D3523">
          <w:rPr>
            <w:szCs w:val="22"/>
          </w:rPr>
          <w:delText>TBD</w:delText>
        </w:r>
        <w:r w:rsidRPr="004D1585" w:rsidDel="006D3523">
          <w:rPr>
            <w:szCs w:val="22"/>
          </w:rPr>
          <w:delText xml:space="preserve"> </w:delText>
        </w:r>
      </w:del>
      <w:ins w:id="21" w:author="Author">
        <w:r w:rsidR="006D3523">
          <w:rPr>
            <w:szCs w:val="22"/>
          </w:rPr>
          <w:t>0x0000</w:t>
        </w:r>
        <w:r w:rsidR="006D3523" w:rsidRPr="004D1585">
          <w:rPr>
            <w:szCs w:val="22"/>
          </w:rPr>
          <w:t xml:space="preserve"> </w:t>
        </w:r>
      </w:ins>
      <w:r w:rsidRPr="004D1585">
        <w:rPr>
          <w:szCs w:val="22"/>
        </w:rPr>
        <w:t xml:space="preserve">value, the RSTA shall:   </w:t>
      </w:r>
    </w:p>
    <w:p w14:paraId="15EC6116" w14:textId="71BCD743" w:rsidR="004D1585" w:rsidRPr="004D1585" w:rsidRDefault="004D1585" w:rsidP="004D1585">
      <w:pPr>
        <w:pStyle w:val="ListParagraph"/>
        <w:numPr>
          <w:ilvl w:val="0"/>
          <w:numId w:val="48"/>
        </w:numPr>
        <w:spacing w:line="276" w:lineRule="auto"/>
        <w:ind w:left="1546"/>
        <w:contextualSpacing/>
        <w:jc w:val="both"/>
        <w:rPr>
          <w:sz w:val="22"/>
          <w:szCs w:val="22"/>
        </w:rPr>
      </w:pPr>
      <w:r w:rsidRPr="004D1585">
        <w:rPr>
          <w:sz w:val="22"/>
          <w:szCs w:val="22"/>
        </w:rPr>
        <w:t>Issue  a  PHY-</w:t>
      </w:r>
      <w:proofErr w:type="spellStart"/>
      <w:r w:rsidRPr="004D1585">
        <w:rPr>
          <w:sz w:val="22"/>
          <w:szCs w:val="22"/>
        </w:rPr>
        <w:t>RXLTFSEQUENCE.request</w:t>
      </w:r>
      <w:proofErr w:type="spellEnd"/>
      <w:r w:rsidRPr="004D1585">
        <w:rPr>
          <w:sz w:val="22"/>
          <w:szCs w:val="22"/>
        </w:rPr>
        <w:t xml:space="preserve">  primitive  with  a  LTFVECTOR parameter that is set </w:t>
      </w:r>
      <w:proofErr w:type="spellStart"/>
      <w:r w:rsidRPr="004D1585">
        <w:rPr>
          <w:sz w:val="22"/>
          <w:szCs w:val="22"/>
        </w:rPr>
        <w:t>to</w:t>
      </w:r>
      <w:del w:id="22" w:author="Author">
        <w:r w:rsidRPr="004D1585" w:rsidDel="006D3523">
          <w:rPr>
            <w:sz w:val="22"/>
            <w:szCs w:val="22"/>
          </w:rPr>
          <w:delText xml:space="preserve"> </w:delText>
        </w:r>
        <w:r w:rsidDel="006D3523">
          <w:rPr>
            <w:sz w:val="22"/>
            <w:szCs w:val="22"/>
          </w:rPr>
          <w:delText>TBD (pre-determined)</w:delText>
        </w:r>
      </w:del>
      <w:ins w:id="23" w:author="Author">
        <w:r w:rsidR="006D3523">
          <w:rPr>
            <w:sz w:val="22"/>
            <w:szCs w:val="22"/>
          </w:rPr>
          <w:t>HE_LTF</w:t>
        </w:r>
      </w:ins>
      <w:proofErr w:type="spellEnd"/>
      <w:r w:rsidRPr="004D1585">
        <w:rPr>
          <w:sz w:val="22"/>
          <w:szCs w:val="22"/>
        </w:rPr>
        <w:t xml:space="preserve">;  </w:t>
      </w:r>
    </w:p>
    <w:p w14:paraId="285540D1" w14:textId="561E8B5D" w:rsidR="004D1585" w:rsidRPr="004D1585" w:rsidRDefault="004D1585" w:rsidP="004D1585">
      <w:pPr>
        <w:pStyle w:val="ListParagraph"/>
        <w:numPr>
          <w:ilvl w:val="0"/>
          <w:numId w:val="48"/>
        </w:numPr>
        <w:spacing w:line="276" w:lineRule="auto"/>
        <w:ind w:left="1546"/>
        <w:contextualSpacing/>
        <w:jc w:val="both"/>
        <w:rPr>
          <w:sz w:val="22"/>
          <w:szCs w:val="22"/>
        </w:rPr>
      </w:pPr>
      <w:r w:rsidRPr="004D1585">
        <w:rPr>
          <w:sz w:val="22"/>
          <w:szCs w:val="22"/>
        </w:rPr>
        <w:t xml:space="preserve">Send  an  </w:t>
      </w:r>
      <w:r w:rsidRPr="000841FA">
        <w:rPr>
          <w:sz w:val="22"/>
          <w:szCs w:val="22"/>
        </w:rPr>
        <w:t>HE</w:t>
      </w:r>
      <w:r w:rsidRPr="004D1585">
        <w:rPr>
          <w:sz w:val="22"/>
          <w:szCs w:val="22"/>
        </w:rPr>
        <w:t xml:space="preserve">  Ranging  NDP  PPDU  with  the  TXVECTOR  parameter  LTF_SEQUENCE  set  to  </w:t>
      </w:r>
      <w:del w:id="24" w:author="Author">
        <w:r w:rsidDel="006D3523">
          <w:rPr>
            <w:sz w:val="22"/>
            <w:szCs w:val="22"/>
          </w:rPr>
          <w:delText>TBD (pre-determined)</w:delText>
        </w:r>
      </w:del>
      <w:ins w:id="25" w:author="Author">
        <w:r w:rsidR="006D3523">
          <w:rPr>
            <w:sz w:val="22"/>
            <w:szCs w:val="22"/>
          </w:rPr>
          <w:t>HE_LTF</w:t>
        </w:r>
      </w:ins>
      <w:r w:rsidRPr="004D1585">
        <w:rPr>
          <w:sz w:val="22"/>
          <w:szCs w:val="22"/>
        </w:rPr>
        <w:t xml:space="preserve"> to  the  ISTA,  if  the  RSTA  receives  an  HE  Ranging NDP PPDU from the ISTA a SIFS after the ranging NDP Announcement frame;  </w:t>
      </w:r>
    </w:p>
    <w:p w14:paraId="69A451C3" w14:textId="77777777" w:rsidR="004D1585" w:rsidRPr="004D1585" w:rsidRDefault="004D1585" w:rsidP="004D1585">
      <w:pPr>
        <w:pStyle w:val="ListParagraph"/>
        <w:numPr>
          <w:ilvl w:val="0"/>
          <w:numId w:val="48"/>
        </w:numPr>
        <w:spacing w:line="276" w:lineRule="auto"/>
        <w:ind w:left="1546"/>
        <w:contextualSpacing/>
        <w:jc w:val="both"/>
        <w:rPr>
          <w:sz w:val="22"/>
          <w:szCs w:val="22"/>
        </w:rPr>
      </w:pPr>
      <w:r w:rsidRPr="004D1585">
        <w:rPr>
          <w:sz w:val="22"/>
          <w:szCs w:val="22"/>
        </w:rPr>
        <w:t xml:space="preserve">Send  a  Location  Measurement  Report  frame  that  includes  the  Secure  LTF  Parameters field to the ISTA, if the RSTA receives an HE Ranging NDP PPDU from the ISTA a SIFS after the ranging NDP Announcement frame. </w:t>
      </w:r>
    </w:p>
    <w:p w14:paraId="5FE19CC0" w14:textId="77777777" w:rsidR="004D1585" w:rsidRPr="004D1585" w:rsidRDefault="004D1585" w:rsidP="004D1585">
      <w:pPr>
        <w:ind w:left="720"/>
        <w:jc w:val="both"/>
        <w:rPr>
          <w:szCs w:val="22"/>
        </w:rPr>
      </w:pPr>
      <w:r w:rsidRPr="004D1585">
        <w:rPr>
          <w:szCs w:val="22"/>
        </w:rPr>
        <w:t xml:space="preserve">  </w:t>
      </w:r>
    </w:p>
    <w:p w14:paraId="6D4755B4" w14:textId="77777777" w:rsidR="004D1585" w:rsidRPr="004D1585" w:rsidRDefault="004D1585" w:rsidP="004D1585">
      <w:pPr>
        <w:ind w:left="720"/>
        <w:jc w:val="both"/>
        <w:rPr>
          <w:szCs w:val="22"/>
        </w:rPr>
      </w:pPr>
      <w:r w:rsidRPr="004D1585">
        <w:rPr>
          <w:szCs w:val="22"/>
        </w:rPr>
        <w:t xml:space="preserve">When a RSTA receives a Ranging NDP Announcement frame from an ISTA in which the value  of the SAC subfield in the STA Info SAC field is equal to the value of the LTF Generation SAC  subfield  in  the  Secure  LTF  Parameters  field  in  the  last transmitted  Fine  Timing  Measurement  frame or last transmitted Location Measurement Report frame to the ISTA, the RSTA shall:  </w:t>
      </w:r>
    </w:p>
    <w:p w14:paraId="64AFC011" w14:textId="77777777" w:rsidR="004D1585" w:rsidRPr="004D1585" w:rsidRDefault="004D1585" w:rsidP="004D1585">
      <w:pPr>
        <w:pStyle w:val="ListParagraph"/>
        <w:numPr>
          <w:ilvl w:val="0"/>
          <w:numId w:val="49"/>
        </w:numPr>
        <w:spacing w:line="276" w:lineRule="auto"/>
        <w:ind w:left="1546"/>
        <w:contextualSpacing/>
        <w:jc w:val="both"/>
        <w:rPr>
          <w:sz w:val="22"/>
          <w:szCs w:val="22"/>
        </w:rPr>
      </w:pPr>
      <w:r w:rsidRPr="004D1585">
        <w:rPr>
          <w:sz w:val="22"/>
          <w:szCs w:val="22"/>
        </w:rPr>
        <w:t>Issue  a  PHY-</w:t>
      </w:r>
      <w:proofErr w:type="spellStart"/>
      <w:r w:rsidRPr="004D1585">
        <w:rPr>
          <w:sz w:val="22"/>
          <w:szCs w:val="22"/>
        </w:rPr>
        <w:t>RXLTFSEQUENCE.request</w:t>
      </w:r>
      <w:proofErr w:type="spellEnd"/>
      <w:r w:rsidRPr="004D1585">
        <w:rPr>
          <w:sz w:val="22"/>
          <w:szCs w:val="22"/>
        </w:rPr>
        <w:t xml:space="preserve">  primitive  with  a  LTFVECTOR   parameter that is set to the LTF sequence generation information in the Secure LTF Parameters  field  in  the  last  transmitted  Fine  Timing  Measurement  frame  or  last  transmitted  Location Measurement Report frame to the ISTA;  </w:t>
      </w:r>
    </w:p>
    <w:p w14:paraId="456838BF" w14:textId="77777777" w:rsidR="004D1585" w:rsidRPr="004D1585" w:rsidRDefault="004D1585" w:rsidP="004D1585">
      <w:pPr>
        <w:pStyle w:val="ListParagraph"/>
        <w:numPr>
          <w:ilvl w:val="0"/>
          <w:numId w:val="49"/>
        </w:numPr>
        <w:spacing w:line="276" w:lineRule="auto"/>
        <w:ind w:left="1546"/>
        <w:contextualSpacing/>
        <w:jc w:val="both"/>
        <w:rPr>
          <w:sz w:val="22"/>
          <w:szCs w:val="22"/>
        </w:rPr>
      </w:pPr>
      <w:r w:rsidRPr="004D1585">
        <w:rPr>
          <w:sz w:val="22"/>
          <w:szCs w:val="22"/>
        </w:rPr>
        <w:lastRenderedPageBreak/>
        <w:t xml:space="preserve">Send  an  </w:t>
      </w:r>
      <w:r w:rsidRPr="000841FA">
        <w:rPr>
          <w:sz w:val="22"/>
          <w:szCs w:val="22"/>
        </w:rPr>
        <w:t>HE</w:t>
      </w:r>
      <w:r w:rsidRPr="004D1585">
        <w:rPr>
          <w:sz w:val="22"/>
          <w:szCs w:val="22"/>
        </w:rPr>
        <w:t xml:space="preserve">  Ranging  NDP  PPDU  with  the  TXVECTOR  parameter LTF_SEQUENCE set to the LTF sequence generation information in the Secure LTF Parameters field  in  the  last  transmitted  Fine  Timing  Measurement  frame  or  last  transmitted  Location Measurement Report frame to the ISTA, if the RSTA receives an HE Ranging NDP PPDU from  the ISTA a SIFS after the ranging NDP Announcement frame;  </w:t>
      </w:r>
    </w:p>
    <w:p w14:paraId="4A55D8CB" w14:textId="77777777" w:rsidR="004D1585" w:rsidRPr="004D1585" w:rsidRDefault="004D1585" w:rsidP="004D1585">
      <w:pPr>
        <w:pStyle w:val="ListParagraph"/>
        <w:numPr>
          <w:ilvl w:val="0"/>
          <w:numId w:val="49"/>
        </w:numPr>
        <w:spacing w:line="276" w:lineRule="auto"/>
        <w:ind w:left="1546"/>
        <w:contextualSpacing/>
        <w:jc w:val="both"/>
        <w:rPr>
          <w:sz w:val="22"/>
          <w:szCs w:val="22"/>
        </w:rPr>
      </w:pPr>
      <w:r w:rsidRPr="004D1585">
        <w:rPr>
          <w:sz w:val="22"/>
          <w:szCs w:val="22"/>
        </w:rPr>
        <w:t xml:space="preserve">Send  a  Location  Measurement  Report  frame  that  includes  the  Secure  LTF  Parameters field to the ISTA, if the RSTA receives an HE Ranging NDP PPDU from the ISTA a  SIFS after the ranging NDP Announcement frame.   </w:t>
      </w:r>
    </w:p>
    <w:p w14:paraId="5A6AC2AE" w14:textId="77777777" w:rsidR="004D1585" w:rsidRPr="004D1585" w:rsidRDefault="004D1585" w:rsidP="004D1585">
      <w:pPr>
        <w:pStyle w:val="ListParagraph"/>
        <w:ind w:left="1546"/>
        <w:jc w:val="both"/>
        <w:rPr>
          <w:sz w:val="22"/>
          <w:szCs w:val="22"/>
        </w:rPr>
      </w:pPr>
      <w:r w:rsidRPr="004D1585">
        <w:rPr>
          <w:sz w:val="22"/>
          <w:szCs w:val="22"/>
        </w:rPr>
        <w:t xml:space="preserve"> </w:t>
      </w:r>
    </w:p>
    <w:p w14:paraId="4CBB6C5F" w14:textId="4F3C5A32" w:rsidR="004D1585" w:rsidRPr="004D1585" w:rsidRDefault="004D1585" w:rsidP="004D1585">
      <w:pPr>
        <w:ind w:left="720"/>
        <w:jc w:val="both"/>
        <w:rPr>
          <w:szCs w:val="22"/>
        </w:rPr>
      </w:pPr>
      <w:r w:rsidRPr="004D1585">
        <w:rPr>
          <w:szCs w:val="22"/>
        </w:rPr>
        <w:t xml:space="preserve">When a RSTA receives a Ranging NDP Announcement frame from an ISTA in which a value of the SAC subfield in the STA Info SAC field is </w:t>
      </w:r>
      <w:ins w:id="26" w:author="Author">
        <w:r w:rsidR="00757EA3">
          <w:rPr>
            <w:szCs w:val="22"/>
          </w:rPr>
          <w:t xml:space="preserve">either </w:t>
        </w:r>
      </w:ins>
      <w:r w:rsidRPr="004D1585">
        <w:rPr>
          <w:szCs w:val="22"/>
        </w:rPr>
        <w:t xml:space="preserve">not equal to </w:t>
      </w:r>
      <w:ins w:id="27" w:author="Author">
        <w:r w:rsidR="00757EA3">
          <w:rPr>
            <w:szCs w:val="22"/>
          </w:rPr>
          <w:t xml:space="preserve">0x0000 or </w:t>
        </w:r>
      </w:ins>
      <w:r w:rsidRPr="004D1585">
        <w:rPr>
          <w:szCs w:val="22"/>
        </w:rPr>
        <w:t xml:space="preserve">the value of the LTF Generation SAC  subfield  in  the  Secure  LTF  Parameters  field  in  the  last transmitted  Fine  Timing  Measurement frame or last transmitted Location Measurement Report frame to the ISTA, the RSTA shall:  </w:t>
      </w:r>
    </w:p>
    <w:p w14:paraId="4D394636" w14:textId="77777777" w:rsidR="004D1585" w:rsidRPr="004D1585" w:rsidRDefault="004D1585" w:rsidP="004D1585">
      <w:pPr>
        <w:pStyle w:val="ListParagraph"/>
        <w:numPr>
          <w:ilvl w:val="0"/>
          <w:numId w:val="50"/>
        </w:numPr>
        <w:spacing w:line="276" w:lineRule="auto"/>
        <w:ind w:left="1546"/>
        <w:contextualSpacing/>
        <w:jc w:val="both"/>
        <w:rPr>
          <w:sz w:val="22"/>
          <w:szCs w:val="22"/>
        </w:rPr>
      </w:pPr>
      <w:r w:rsidRPr="004D1585">
        <w:rPr>
          <w:sz w:val="22"/>
          <w:szCs w:val="22"/>
        </w:rPr>
        <w:t>Not issue a PHY-</w:t>
      </w:r>
      <w:proofErr w:type="spellStart"/>
      <w:r w:rsidRPr="004D1585">
        <w:rPr>
          <w:sz w:val="22"/>
          <w:szCs w:val="22"/>
        </w:rPr>
        <w:t>RXLTFSEQUENCE.request</w:t>
      </w:r>
      <w:proofErr w:type="spellEnd"/>
      <w:r w:rsidRPr="004D1585">
        <w:rPr>
          <w:sz w:val="22"/>
          <w:szCs w:val="22"/>
        </w:rPr>
        <w:t xml:space="preserve"> primitive;  </w:t>
      </w:r>
    </w:p>
    <w:p w14:paraId="29476D52" w14:textId="77777777" w:rsidR="004D1585" w:rsidRPr="004D1585" w:rsidRDefault="004D1585" w:rsidP="004D1585">
      <w:pPr>
        <w:pStyle w:val="ListParagraph"/>
        <w:numPr>
          <w:ilvl w:val="0"/>
          <w:numId w:val="50"/>
        </w:numPr>
        <w:spacing w:line="276" w:lineRule="auto"/>
        <w:ind w:left="1546"/>
        <w:contextualSpacing/>
        <w:jc w:val="both"/>
        <w:rPr>
          <w:sz w:val="22"/>
          <w:szCs w:val="22"/>
        </w:rPr>
      </w:pPr>
      <w:r w:rsidRPr="004D1585">
        <w:rPr>
          <w:sz w:val="22"/>
          <w:szCs w:val="22"/>
        </w:rPr>
        <w:t xml:space="preserve">Not send an HE Ranging NDP PPDU to the ISTA;  </w:t>
      </w:r>
    </w:p>
    <w:p w14:paraId="3439A540" w14:textId="77777777" w:rsidR="004D1585" w:rsidRPr="004D1585" w:rsidRDefault="004D1585" w:rsidP="004D1585">
      <w:pPr>
        <w:ind w:left="720"/>
        <w:jc w:val="both"/>
        <w:rPr>
          <w:szCs w:val="22"/>
        </w:rPr>
      </w:pPr>
      <w:r w:rsidRPr="004D1585">
        <w:rPr>
          <w:szCs w:val="22"/>
        </w:rPr>
        <w:t xml:space="preserve">Not send a Location Measurement Report frame to the ISTA.  </w:t>
      </w:r>
    </w:p>
    <w:p w14:paraId="22856683" w14:textId="77777777" w:rsidR="004D1585" w:rsidRPr="004D1585" w:rsidRDefault="004D1585" w:rsidP="004D1585">
      <w:pPr>
        <w:ind w:left="720"/>
        <w:jc w:val="both"/>
        <w:rPr>
          <w:szCs w:val="22"/>
        </w:rPr>
      </w:pPr>
    </w:p>
    <w:p w14:paraId="765CF37B" w14:textId="1638C447" w:rsidR="004D1585" w:rsidRPr="004D1585" w:rsidRDefault="004D1585" w:rsidP="004D1585">
      <w:pPr>
        <w:ind w:left="720"/>
        <w:jc w:val="both"/>
        <w:rPr>
          <w:szCs w:val="22"/>
        </w:rPr>
      </w:pPr>
      <w:r w:rsidRPr="004D1585">
        <w:rPr>
          <w:szCs w:val="22"/>
        </w:rPr>
        <w:t xml:space="preserve">When a Location Measurement Report frame contains range measurement results measured  from an  UL  NDP  and  a  DL  NDP,  an  RSTA  shall  include  the  Secure  LTF  Parameters  field  in  the  Location Measurement Report frame and set the Range Measurement SAC subfield in the Secure  LTF Parameters field in the Location Measurement Report frame to the same value as in the SAC subfield in the STA Info SAC field in the Ranging NDP Announcement frame that solicited the UL  NDP and the DL NDP.  </w:t>
      </w:r>
    </w:p>
    <w:p w14:paraId="66F59A03" w14:textId="77777777" w:rsidR="004D1585" w:rsidRPr="004D1585" w:rsidRDefault="004D1585" w:rsidP="004D1585">
      <w:pPr>
        <w:ind w:left="720"/>
        <w:jc w:val="both"/>
        <w:rPr>
          <w:szCs w:val="22"/>
        </w:rPr>
      </w:pPr>
    </w:p>
    <w:p w14:paraId="77224751" w14:textId="0C61D536" w:rsidR="004D1585" w:rsidRPr="004D1585" w:rsidRDefault="004D1585" w:rsidP="004D1585">
      <w:pPr>
        <w:ind w:left="720"/>
        <w:jc w:val="both"/>
        <w:rPr>
          <w:szCs w:val="22"/>
        </w:rPr>
      </w:pPr>
      <w:r w:rsidRPr="004D1585">
        <w:rPr>
          <w:szCs w:val="22"/>
        </w:rPr>
        <w:t xml:space="preserve">When a STA sending an HE Ranging NDP PPDU sets the TXVECTOR </w:t>
      </w:r>
      <w:proofErr w:type="gramStart"/>
      <w:r w:rsidRPr="004D1585">
        <w:rPr>
          <w:szCs w:val="22"/>
        </w:rPr>
        <w:t>parameter  LTF</w:t>
      </w:r>
      <w:proofErr w:type="gramEnd"/>
      <w:r w:rsidRPr="004D1585">
        <w:rPr>
          <w:szCs w:val="22"/>
        </w:rPr>
        <w:t xml:space="preserve">_SEQUENCE to </w:t>
      </w:r>
      <w:del w:id="28" w:author="Author">
        <w:r w:rsidR="001821B3" w:rsidDel="001821B3">
          <w:rPr>
            <w:szCs w:val="22"/>
          </w:rPr>
          <w:delText>TBD</w:delText>
        </w:r>
      </w:del>
      <w:ins w:id="29" w:author="Author">
        <w:r w:rsidR="001821B3">
          <w:rPr>
            <w:szCs w:val="22"/>
          </w:rPr>
          <w:t>HE_LTF</w:t>
        </w:r>
      </w:ins>
      <w:r w:rsidRPr="004D1585">
        <w:rPr>
          <w:szCs w:val="22"/>
        </w:rPr>
        <w:t xml:space="preserve">, the STA shall not use the </w:t>
      </w:r>
      <w:proofErr w:type="spellStart"/>
      <w:r w:rsidRPr="004D1585">
        <w:rPr>
          <w:szCs w:val="22"/>
        </w:rPr>
        <w:t>ToD</w:t>
      </w:r>
      <w:proofErr w:type="spellEnd"/>
      <w:r w:rsidRPr="004D1585">
        <w:rPr>
          <w:szCs w:val="22"/>
        </w:rPr>
        <w:t xml:space="preserve"> value of HE Ranging NDP  PPDU for the </w:t>
      </w:r>
      <w:ins w:id="30" w:author="Author">
        <w:r w:rsidR="0068690B">
          <w:rPr>
            <w:szCs w:val="22"/>
          </w:rPr>
          <w:t xml:space="preserve">secure </w:t>
        </w:r>
      </w:ins>
      <w:r w:rsidRPr="004D1585">
        <w:rPr>
          <w:szCs w:val="22"/>
        </w:rPr>
        <w:t xml:space="preserve">range measurement.   </w:t>
      </w:r>
    </w:p>
    <w:p w14:paraId="7916F3A5" w14:textId="77777777" w:rsidR="004D1585" w:rsidRPr="004D1585" w:rsidRDefault="004D1585" w:rsidP="004D1585">
      <w:pPr>
        <w:ind w:left="720"/>
        <w:jc w:val="both"/>
        <w:rPr>
          <w:szCs w:val="22"/>
        </w:rPr>
      </w:pPr>
      <w:r w:rsidRPr="004D1585">
        <w:rPr>
          <w:szCs w:val="22"/>
        </w:rPr>
        <w:t xml:space="preserve">  </w:t>
      </w:r>
    </w:p>
    <w:p w14:paraId="008DFF80" w14:textId="3317B952" w:rsidR="004D1585" w:rsidRPr="004D1585" w:rsidRDefault="004D1585" w:rsidP="004D1585">
      <w:pPr>
        <w:ind w:left="720"/>
        <w:jc w:val="both"/>
        <w:rPr>
          <w:szCs w:val="22"/>
        </w:rPr>
      </w:pPr>
      <w:r w:rsidRPr="004D1585">
        <w:rPr>
          <w:szCs w:val="22"/>
        </w:rPr>
        <w:t xml:space="preserve">When a STA receiving an HE Ranging NDP PPDU sets the LTFVECTOR parameter </w:t>
      </w:r>
      <w:proofErr w:type="gramStart"/>
      <w:r w:rsidRPr="004D1585">
        <w:rPr>
          <w:szCs w:val="22"/>
        </w:rPr>
        <w:t>in  the</w:t>
      </w:r>
      <w:proofErr w:type="gramEnd"/>
      <w:r w:rsidRPr="004D1585">
        <w:rPr>
          <w:szCs w:val="22"/>
        </w:rPr>
        <w:t xml:space="preserve"> PHY-</w:t>
      </w:r>
      <w:proofErr w:type="spellStart"/>
      <w:r w:rsidRPr="004D1585">
        <w:rPr>
          <w:szCs w:val="22"/>
        </w:rPr>
        <w:t>RXLTFSEQUENCE.request</w:t>
      </w:r>
      <w:proofErr w:type="spellEnd"/>
      <w:r w:rsidRPr="004D1585">
        <w:rPr>
          <w:szCs w:val="22"/>
        </w:rPr>
        <w:t xml:space="preserve"> primitive to </w:t>
      </w:r>
      <w:del w:id="31" w:author="Author">
        <w:r w:rsidR="001821B3" w:rsidDel="001821B3">
          <w:rPr>
            <w:szCs w:val="22"/>
          </w:rPr>
          <w:delText>TBD</w:delText>
        </w:r>
      </w:del>
      <w:ins w:id="32" w:author="Author">
        <w:r w:rsidR="001821B3">
          <w:rPr>
            <w:szCs w:val="22"/>
          </w:rPr>
          <w:t>HE_LTF</w:t>
        </w:r>
      </w:ins>
      <w:r w:rsidRPr="004D1585">
        <w:rPr>
          <w:szCs w:val="22"/>
        </w:rPr>
        <w:t xml:space="preserve">, the STA shall not use the </w:t>
      </w:r>
      <w:proofErr w:type="spellStart"/>
      <w:r w:rsidRPr="004D1585">
        <w:rPr>
          <w:szCs w:val="22"/>
        </w:rPr>
        <w:t>ToA</w:t>
      </w:r>
      <w:proofErr w:type="spellEnd"/>
      <w:r w:rsidRPr="004D1585">
        <w:rPr>
          <w:szCs w:val="22"/>
        </w:rPr>
        <w:t xml:space="preserve">  value of the HE Ranging NDP PPDU and set the Invalid Measurement Indication  subfield to 1 in the </w:t>
      </w:r>
      <w:proofErr w:type="spellStart"/>
      <w:r w:rsidRPr="004D1585">
        <w:rPr>
          <w:szCs w:val="22"/>
        </w:rPr>
        <w:t>ToA</w:t>
      </w:r>
      <w:proofErr w:type="spellEnd"/>
      <w:r w:rsidRPr="004D1585">
        <w:rPr>
          <w:szCs w:val="22"/>
        </w:rPr>
        <w:t xml:space="preserve"> Error field in the Location Measurement Report carrying the  </w:t>
      </w:r>
      <w:proofErr w:type="spellStart"/>
      <w:r w:rsidRPr="004D1585">
        <w:rPr>
          <w:szCs w:val="22"/>
        </w:rPr>
        <w:t>ToA</w:t>
      </w:r>
      <w:proofErr w:type="spellEnd"/>
      <w:r w:rsidRPr="004D1585">
        <w:rPr>
          <w:szCs w:val="22"/>
        </w:rPr>
        <w:t xml:space="preserve"> value of the HE Ranging NDP PPDU.   </w:t>
      </w:r>
    </w:p>
    <w:p w14:paraId="628F7D08" w14:textId="77777777" w:rsidR="004D1585" w:rsidRPr="004D1585" w:rsidRDefault="004D1585" w:rsidP="004D1585">
      <w:pPr>
        <w:ind w:left="720"/>
        <w:jc w:val="both"/>
        <w:rPr>
          <w:szCs w:val="22"/>
        </w:rPr>
      </w:pPr>
      <w:r w:rsidRPr="004D1585">
        <w:rPr>
          <w:szCs w:val="22"/>
        </w:rPr>
        <w:t xml:space="preserve">  </w:t>
      </w:r>
    </w:p>
    <w:p w14:paraId="35BC8A34" w14:textId="77777777" w:rsidR="004D1585" w:rsidRPr="004D1585" w:rsidRDefault="004D1585" w:rsidP="004D1585">
      <w:pPr>
        <w:ind w:left="720"/>
        <w:jc w:val="both"/>
        <w:rPr>
          <w:szCs w:val="22"/>
        </w:rPr>
      </w:pPr>
      <w:r w:rsidRPr="004D1585">
        <w:rPr>
          <w:szCs w:val="22"/>
        </w:rPr>
        <w:t>The LTF Generation SAC and its associated LTF Sequence Generation Information parameters  carried in an initial Fine Timing Measurement frame, a Location Measurement Report frame, and  a  Ranging  NDP  Announcement  frame  are  illustrated  in  Figure  11-xx  (Normal  secure  measurement exchange in Non-TB mode).</w:t>
      </w:r>
    </w:p>
    <w:p w14:paraId="1D0EBA38" w14:textId="77777777" w:rsidR="004D1585" w:rsidRPr="004D1585" w:rsidRDefault="004D1585" w:rsidP="004D1585">
      <w:pPr>
        <w:ind w:left="720"/>
        <w:jc w:val="both"/>
        <w:rPr>
          <w:szCs w:val="22"/>
        </w:rPr>
      </w:pPr>
    </w:p>
    <w:p w14:paraId="590ABB34" w14:textId="77777777" w:rsidR="004D1585" w:rsidRPr="004D1585" w:rsidRDefault="004D1585" w:rsidP="004D1585">
      <w:pPr>
        <w:ind w:left="720"/>
        <w:jc w:val="both"/>
        <w:rPr>
          <w:szCs w:val="22"/>
        </w:rPr>
      </w:pPr>
      <w:r w:rsidRPr="004D1585">
        <w:rPr>
          <w:noProof/>
          <w:szCs w:val="22"/>
          <w:lang w:val="en-US"/>
        </w:rPr>
        <w:lastRenderedPageBreak/>
        <w:drawing>
          <wp:inline distT="0" distB="0" distL="0" distR="0" wp14:anchorId="22CC60B6" wp14:editId="15A6D8B2">
            <wp:extent cx="5723116" cy="47857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723116" cy="4785775"/>
                    </a:xfrm>
                    <a:prstGeom prst="rect">
                      <a:avLst/>
                    </a:prstGeom>
                  </pic:spPr>
                </pic:pic>
              </a:graphicData>
            </a:graphic>
          </wp:inline>
        </w:drawing>
      </w:r>
    </w:p>
    <w:p w14:paraId="0BBC90F6" w14:textId="77777777" w:rsidR="004D1585" w:rsidRPr="004D1585" w:rsidRDefault="004D1585" w:rsidP="004D1585">
      <w:pPr>
        <w:ind w:left="720"/>
        <w:jc w:val="both"/>
        <w:rPr>
          <w:szCs w:val="22"/>
        </w:rPr>
      </w:pPr>
    </w:p>
    <w:p w14:paraId="5C11E364" w14:textId="77777777" w:rsidR="004D1585" w:rsidRPr="004D1585" w:rsidRDefault="004D1585" w:rsidP="004D1585">
      <w:pPr>
        <w:ind w:left="720"/>
        <w:jc w:val="both"/>
        <w:rPr>
          <w:szCs w:val="22"/>
        </w:rPr>
      </w:pPr>
      <w:r w:rsidRPr="004D1585">
        <w:rPr>
          <w:szCs w:val="22"/>
        </w:rPr>
        <w:t>When  there  is  a  transmission  failure  within  a  secure  measurement  exchange  sequence,  the  recovery  procedure  of  the  LTF  Generation  SAC  and  its  associated  LTF  Sequence  Generation  Information  parameters  is  illustrated  in  Figure  11-yy  (Error  recovery  of  secure  measurement  exchange in Non-TB mode).</w:t>
      </w:r>
    </w:p>
    <w:p w14:paraId="354D4BBF" w14:textId="77777777" w:rsidR="004D1585" w:rsidRPr="004D1585" w:rsidRDefault="004D1585" w:rsidP="004D1585">
      <w:pPr>
        <w:ind w:left="720"/>
        <w:jc w:val="both"/>
        <w:rPr>
          <w:szCs w:val="22"/>
        </w:rPr>
      </w:pPr>
    </w:p>
    <w:p w14:paraId="715F9EBF" w14:textId="4ECFDF36" w:rsidR="004D1585" w:rsidRDefault="004D1585" w:rsidP="004D1585">
      <w:pPr>
        <w:ind w:left="720"/>
        <w:jc w:val="both"/>
        <w:rPr>
          <w:ins w:id="33" w:author="Author"/>
          <w:szCs w:val="22"/>
        </w:rPr>
      </w:pPr>
      <w:del w:id="34" w:author="Author">
        <w:r w:rsidRPr="004D1585" w:rsidDel="003C4B04">
          <w:rPr>
            <w:noProof/>
            <w:szCs w:val="22"/>
            <w:lang w:val="en-US"/>
          </w:rPr>
          <w:lastRenderedPageBreak/>
          <w:drawing>
            <wp:inline distT="0" distB="0" distL="0" distR="0" wp14:anchorId="3CD3EF71" wp14:editId="55A938E4">
              <wp:extent cx="5723116" cy="5136325"/>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23116" cy="5136325"/>
                      </a:xfrm>
                      <a:prstGeom prst="rect">
                        <a:avLst/>
                      </a:prstGeom>
                    </pic:spPr>
                  </pic:pic>
                </a:graphicData>
              </a:graphic>
            </wp:inline>
          </w:drawing>
        </w:r>
      </w:del>
    </w:p>
    <w:p w14:paraId="14CF945F" w14:textId="29A90ECB" w:rsidR="003C4B04" w:rsidRPr="004D1585" w:rsidRDefault="00A43005" w:rsidP="001B7747">
      <w:pPr>
        <w:ind w:left="720"/>
        <w:jc w:val="center"/>
        <w:rPr>
          <w:szCs w:val="22"/>
        </w:rPr>
      </w:pPr>
      <w:ins w:id="35" w:author="Author">
        <w:r>
          <w:rPr>
            <w:szCs w:val="22"/>
          </w:rPr>
          <w:object w:dxaOrig="10512" w:dyaOrig="7391" w14:anchorId="7A7BC6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5pt;height:369.5pt" o:ole="">
              <v:imagedata r:id="rId12" o:title=""/>
            </v:shape>
            <o:OLEObject Type="Embed" ProgID="Visio.Drawing.11" ShapeID="_x0000_i1025" DrawAspect="Content" ObjectID="_1609139573" r:id="rId13"/>
          </w:object>
        </w:r>
        <w:r w:rsidR="003C4B04" w:rsidRPr="003C4B04">
          <w:t xml:space="preserve"> </w:t>
        </w:r>
        <w:r w:rsidR="003C4B04" w:rsidRPr="003C4B04">
          <w:rPr>
            <w:szCs w:val="22"/>
          </w:rPr>
          <w:t>Figure 11-yy—Error recovery of secure me</w:t>
        </w:r>
        <w:r w:rsidR="003C4B04">
          <w:rPr>
            <w:szCs w:val="22"/>
          </w:rPr>
          <w:t xml:space="preserve">asurement exchange in non-TB </w:t>
        </w:r>
        <w:r w:rsidR="003C4B04" w:rsidRPr="003C4B04">
          <w:rPr>
            <w:szCs w:val="22"/>
          </w:rPr>
          <w:t>mode</w:t>
        </w:r>
      </w:ins>
    </w:p>
    <w:p w14:paraId="7C5A06B6" w14:textId="77777777" w:rsidR="004D1585" w:rsidRPr="004D1585" w:rsidRDefault="004D1585" w:rsidP="004D1585">
      <w:pPr>
        <w:ind w:left="720"/>
        <w:jc w:val="both"/>
        <w:rPr>
          <w:szCs w:val="22"/>
        </w:rPr>
      </w:pPr>
    </w:p>
    <w:p w14:paraId="24C06197" w14:textId="77777777" w:rsidR="004D1585" w:rsidRPr="004D1585" w:rsidRDefault="004D1585" w:rsidP="004D1585">
      <w:pPr>
        <w:ind w:left="720"/>
        <w:jc w:val="both"/>
        <w:rPr>
          <w:b/>
          <w:szCs w:val="22"/>
        </w:rPr>
      </w:pPr>
      <w:r w:rsidRPr="004D1585">
        <w:rPr>
          <w:b/>
          <w:szCs w:val="22"/>
        </w:rPr>
        <w:t xml:space="preserve">11.22.6.4.6.2 TB mode  </w:t>
      </w:r>
    </w:p>
    <w:p w14:paraId="036C9FDF" w14:textId="5F4CE41D" w:rsidR="004D1585" w:rsidRPr="004D1585" w:rsidRDefault="004D1585" w:rsidP="004D1585">
      <w:pPr>
        <w:ind w:left="720"/>
        <w:jc w:val="both"/>
        <w:rPr>
          <w:szCs w:val="22"/>
        </w:rPr>
      </w:pPr>
      <w:r w:rsidRPr="004D1585">
        <w:rPr>
          <w:szCs w:val="22"/>
        </w:rPr>
        <w:t xml:space="preserve">An  RSTA  sends  a  Location  variant  TB  Uplink  Sounding  Trigger  frame  where  the  LTF  Generation SAC subfield in the Trigger Dependent User Info field in the Location variant  TB  Uplink Sounding Trigger frame is set to the same value as in the LTF Generation SAC field in the  Secure LTF Parameters field in the most recently transmitted an initial Fine Timing Measurement  frame or a Location Measurement Report frame, except when a current LTF Generation SAC and  its associated LTF Sequence Generation Information stored as the RSTA have been discarded. In  which case, an RSTA that sends a Location variant TB Uplink Sounding Trigger frame shall set  the  LTF  Generation  SAC  subfield  in  the  Trigger  Dependent  User  Info  field  in  the  Location  variant TB Uplink Sounding Trigger frame to </w:t>
      </w:r>
      <w:del w:id="36" w:author="Author">
        <w:r w:rsidRPr="004D1585" w:rsidDel="001B7747">
          <w:rPr>
            <w:szCs w:val="22"/>
          </w:rPr>
          <w:delText>the T</w:delText>
        </w:r>
        <w:r w:rsidRPr="004D1585" w:rsidDel="005E315D">
          <w:rPr>
            <w:szCs w:val="22"/>
          </w:rPr>
          <w:delText>BD (pre-determined)</w:delText>
        </w:r>
      </w:del>
      <w:ins w:id="37" w:author="Author">
        <w:r w:rsidR="005E315D">
          <w:rPr>
            <w:szCs w:val="22"/>
          </w:rPr>
          <w:t>0x0000</w:t>
        </w:r>
      </w:ins>
      <w:r w:rsidRPr="004D1585">
        <w:rPr>
          <w:szCs w:val="22"/>
        </w:rPr>
        <w:t xml:space="preserve"> value to indicate that a  new LTF Sequence Generation information is needed.  </w:t>
      </w:r>
    </w:p>
    <w:p w14:paraId="793DE275" w14:textId="77777777" w:rsidR="004D1585" w:rsidRPr="004D1585" w:rsidRDefault="004D1585" w:rsidP="004D1585">
      <w:pPr>
        <w:ind w:left="720"/>
        <w:jc w:val="both"/>
        <w:rPr>
          <w:szCs w:val="22"/>
        </w:rPr>
      </w:pPr>
    </w:p>
    <w:p w14:paraId="5625A866" w14:textId="77777777" w:rsidR="004D1585" w:rsidRPr="004D1585" w:rsidRDefault="004D1585" w:rsidP="004D1585">
      <w:pPr>
        <w:ind w:left="720"/>
        <w:jc w:val="both"/>
        <w:rPr>
          <w:szCs w:val="22"/>
        </w:rPr>
      </w:pPr>
      <w:r w:rsidRPr="004D1585">
        <w:rPr>
          <w:szCs w:val="22"/>
        </w:rPr>
        <w:t>If  the  RSTA  successfully  receives  an  UL  NPD  a  SIFS  after  the  Location  variant  TB  Uplink  Sounding  Trigger  frame,  the  RSTA  shall  respond  with  a  Ranging  NDP  Announcement  frame followed  after  a  SIFS  by  a  DL  NDP  and  followed  after  a  SIFS  by  a  Location  Measurement  Report  frame,  where  the  Location  Measurement  Report  frame  shall  contain  a  Secure  LTF  Parameters  field  with  a  new  LTF  Generation  SAC  and  a  new  LTF  Sequence  Generation  Information  associated  with  the  LTF  Generation  SAC.  Otherwise</w:t>
      </w:r>
      <w:proofErr w:type="gramStart"/>
      <w:r w:rsidRPr="004D1585">
        <w:rPr>
          <w:szCs w:val="22"/>
        </w:rPr>
        <w:t>,  the</w:t>
      </w:r>
      <w:proofErr w:type="gramEnd"/>
      <w:r w:rsidRPr="004D1585">
        <w:rPr>
          <w:szCs w:val="22"/>
        </w:rPr>
        <w:t xml:space="preserve">  RSTA  shall  follow  the  rules in 10.22.2.2 (EDCA </w:t>
      </w:r>
      <w:proofErr w:type="spellStart"/>
      <w:r w:rsidRPr="004D1585">
        <w:rPr>
          <w:szCs w:val="22"/>
        </w:rPr>
        <w:t>backoff</w:t>
      </w:r>
      <w:proofErr w:type="spellEnd"/>
      <w:r w:rsidRPr="004D1585">
        <w:rPr>
          <w:szCs w:val="22"/>
        </w:rPr>
        <w:t xml:space="preserve"> procedure) as the frame exchange is not successful, and it shall  discard a current LTF Generation SAC and its associated LTF Sequence Generation Information  stored at the RSTA.  </w:t>
      </w:r>
    </w:p>
    <w:p w14:paraId="7DBA41AB" w14:textId="77777777" w:rsidR="004D1585" w:rsidRPr="004D1585" w:rsidRDefault="004D1585" w:rsidP="004D1585">
      <w:pPr>
        <w:ind w:left="720"/>
        <w:jc w:val="both"/>
        <w:rPr>
          <w:szCs w:val="22"/>
        </w:rPr>
      </w:pPr>
    </w:p>
    <w:p w14:paraId="6D763D8C" w14:textId="1D9929BD" w:rsidR="004D1585" w:rsidRPr="004D1585" w:rsidRDefault="004D1585" w:rsidP="004D1585">
      <w:pPr>
        <w:ind w:left="720"/>
        <w:jc w:val="both"/>
        <w:rPr>
          <w:szCs w:val="22"/>
        </w:rPr>
      </w:pPr>
      <w:r w:rsidRPr="004D1585">
        <w:rPr>
          <w:szCs w:val="22"/>
        </w:rPr>
        <w:lastRenderedPageBreak/>
        <w:t xml:space="preserve">The RSTA determines the LTF sequence of the UL NDP and the LTF sequence of the DL NDP  with the LTF Sequence Generation Information in the Secure LTF Parameters field in the most  recently  transmitted  an  initial  Fine  Timing  Measurement  frame  or  a  Location  Measurement  Report frame that is associated with the LTF Generation SAC subfield in the Trigger Dependent  User Info field in the transmitted Location variant TB Uplink Sounding Trigger frame, except  when  the  LTF  Generation  SAC  subfield  in  the  Trigger  Dependent  User  Info  field  in  the  transmitted  Location  variant  TB  Uplink  Sounding  Trigger  frame  is  equal  to  the  </w:t>
      </w:r>
      <w:del w:id="38" w:author="Author">
        <w:r w:rsidRPr="004D1585" w:rsidDel="007753DA">
          <w:rPr>
            <w:szCs w:val="22"/>
          </w:rPr>
          <w:delText>TBD  (pre- determined)</w:delText>
        </w:r>
      </w:del>
      <w:ins w:id="39" w:author="Author">
        <w:r w:rsidR="007753DA">
          <w:rPr>
            <w:szCs w:val="22"/>
          </w:rPr>
          <w:t>0x0000</w:t>
        </w:r>
      </w:ins>
      <w:r w:rsidRPr="004D1585">
        <w:rPr>
          <w:szCs w:val="22"/>
        </w:rPr>
        <w:t xml:space="preserve">  value  to  indicate  that  a  new  LTF  Sequence  Generation  information  is  needed.  In which  case,  the  LTF  sequence  of  the  UL  NDP  and  the  LTF  sequence  of  the  DL  NDP  are  determined to </w:t>
      </w:r>
      <w:proofErr w:type="spellStart"/>
      <w:r w:rsidRPr="004D1585">
        <w:rPr>
          <w:szCs w:val="22"/>
        </w:rPr>
        <w:t>the</w:t>
      </w:r>
      <w:del w:id="40" w:author="Author">
        <w:r w:rsidRPr="004D1585" w:rsidDel="007753DA">
          <w:rPr>
            <w:szCs w:val="22"/>
          </w:rPr>
          <w:delText xml:space="preserve"> TBD (pre-determined)</w:delText>
        </w:r>
      </w:del>
      <w:ins w:id="41" w:author="Author">
        <w:r w:rsidR="007753DA">
          <w:rPr>
            <w:szCs w:val="22"/>
          </w:rPr>
          <w:t>HE_LTF</w:t>
        </w:r>
      </w:ins>
      <w:proofErr w:type="spellEnd"/>
      <w:r w:rsidRPr="004D1585">
        <w:rPr>
          <w:szCs w:val="22"/>
        </w:rPr>
        <w:t xml:space="preserve"> sequence.   </w:t>
      </w:r>
    </w:p>
    <w:p w14:paraId="6C240A6F" w14:textId="77777777" w:rsidR="004D1585" w:rsidRPr="004D1585" w:rsidRDefault="004D1585" w:rsidP="004D1585">
      <w:pPr>
        <w:ind w:left="720"/>
        <w:jc w:val="both"/>
        <w:rPr>
          <w:szCs w:val="22"/>
        </w:rPr>
      </w:pPr>
    </w:p>
    <w:p w14:paraId="3DB137CA" w14:textId="71B6F1C9" w:rsidR="004D1585" w:rsidRPr="004D1585" w:rsidRDefault="004D1585" w:rsidP="004D1585">
      <w:pPr>
        <w:ind w:left="720"/>
        <w:jc w:val="both"/>
        <w:rPr>
          <w:szCs w:val="22"/>
        </w:rPr>
      </w:pPr>
      <w:r w:rsidRPr="004D1585">
        <w:rPr>
          <w:szCs w:val="22"/>
        </w:rPr>
        <w:t xml:space="preserve">NOTE1 – </w:t>
      </w:r>
      <w:del w:id="42" w:author="Author">
        <w:r w:rsidRPr="004D1585" w:rsidDel="00A90083">
          <w:rPr>
            <w:szCs w:val="22"/>
          </w:rPr>
          <w:delText>TBD (pre-determined)</w:delText>
        </w:r>
      </w:del>
      <w:ins w:id="43" w:author="Author">
        <w:r w:rsidR="00A90083">
          <w:rPr>
            <w:szCs w:val="22"/>
          </w:rPr>
          <w:t>HE_LTF</w:t>
        </w:r>
      </w:ins>
      <w:r w:rsidRPr="004D1585">
        <w:rPr>
          <w:szCs w:val="22"/>
        </w:rPr>
        <w:t xml:space="preserve"> sequence is not suitable for a</w:t>
      </w:r>
      <w:ins w:id="44" w:author="Author">
        <w:r w:rsidR="00A90083">
          <w:rPr>
            <w:szCs w:val="22"/>
          </w:rPr>
          <w:t xml:space="preserve"> secure</w:t>
        </w:r>
      </w:ins>
      <w:r w:rsidRPr="004D1585">
        <w:rPr>
          <w:szCs w:val="22"/>
        </w:rPr>
        <w:t xml:space="preserve"> range measurement.   </w:t>
      </w:r>
    </w:p>
    <w:p w14:paraId="52B616C6" w14:textId="77777777" w:rsidR="004D1585" w:rsidRPr="004D1585" w:rsidRDefault="004D1585" w:rsidP="004D1585">
      <w:pPr>
        <w:ind w:left="720"/>
        <w:jc w:val="both"/>
        <w:rPr>
          <w:szCs w:val="22"/>
        </w:rPr>
      </w:pPr>
    </w:p>
    <w:p w14:paraId="2E949454" w14:textId="77777777" w:rsidR="004D1585" w:rsidRPr="004D1585" w:rsidRDefault="004D1585" w:rsidP="004D1585">
      <w:pPr>
        <w:ind w:left="720"/>
        <w:jc w:val="both"/>
        <w:rPr>
          <w:szCs w:val="22"/>
        </w:rPr>
      </w:pPr>
      <w:r w:rsidRPr="004D1585">
        <w:rPr>
          <w:szCs w:val="22"/>
        </w:rPr>
        <w:t xml:space="preserve">When an ISTA receives a Location variant TB Uplink Sounding Trigger frame and a value of the LTF Generation SAC subfield in the Trigger Dependent User Info field in the Location variant  TB Uplink Sounding Trigger frame is equal to a value of the LTF Generation SAC subfield in the  Secure LTF Parameters field stored at the ISTA, the ISTA determines the LTF sequence of an UL  NDP transmitted a SIFS after the Location variant TB Uplink Sounding Trigger frame and LTF  sequence of a DL NDP received a SIFS after a Ranging NDP Announcement frame with the LTF  Sequence Generation Information associated with the value of the LTF Generation SAC subfield  in the Trigger Dependent User Info field in the Location variant  TB Uplink Sounding Trigger  frame.  The  ISTA  discards  a  current  LTF  Generation  SAC  and  its  associated  LTF  Sequence  Generation Information stored at the ISTA.    </w:t>
      </w:r>
    </w:p>
    <w:p w14:paraId="150B31A9" w14:textId="77777777" w:rsidR="004D1585" w:rsidRPr="004D1585" w:rsidRDefault="004D1585" w:rsidP="004D1585">
      <w:pPr>
        <w:ind w:left="720"/>
        <w:jc w:val="both"/>
        <w:rPr>
          <w:szCs w:val="22"/>
        </w:rPr>
      </w:pPr>
    </w:p>
    <w:p w14:paraId="697CDD62" w14:textId="2FC48DEF" w:rsidR="004D1585" w:rsidRPr="004D1585" w:rsidRDefault="004D1585" w:rsidP="004D1585">
      <w:pPr>
        <w:ind w:left="720"/>
        <w:jc w:val="both"/>
        <w:rPr>
          <w:szCs w:val="22"/>
        </w:rPr>
      </w:pPr>
      <w:r w:rsidRPr="004D1585">
        <w:rPr>
          <w:szCs w:val="22"/>
        </w:rPr>
        <w:t xml:space="preserve">When an ISTA receives a Location variant TB Uplink Sounding Trigger frame and a value of the  LTF Generation SAC subfield in the Trigger Dependent User Info field in the Location variant  TB Uplink Sounding Trigger frame is </w:t>
      </w:r>
      <w:del w:id="45" w:author="Author">
        <w:r w:rsidRPr="004D1585" w:rsidDel="0016781B">
          <w:rPr>
            <w:szCs w:val="22"/>
          </w:rPr>
          <w:delText xml:space="preserve">not </w:delText>
        </w:r>
      </w:del>
      <w:r w:rsidRPr="004D1585">
        <w:rPr>
          <w:szCs w:val="22"/>
        </w:rPr>
        <w:t xml:space="preserve">equal to </w:t>
      </w:r>
      <w:del w:id="46" w:author="Author">
        <w:r w:rsidRPr="004D1585" w:rsidDel="0016781B">
          <w:rPr>
            <w:szCs w:val="22"/>
          </w:rPr>
          <w:delText>a value of the LTF Generation SAC subfield in  the Secure LTF Parameters field stored at the ISTA</w:delText>
        </w:r>
      </w:del>
      <w:ins w:id="47" w:author="Author">
        <w:r w:rsidR="0016781B">
          <w:rPr>
            <w:szCs w:val="22"/>
          </w:rPr>
          <w:t>0x0000</w:t>
        </w:r>
      </w:ins>
      <w:r w:rsidRPr="004D1585">
        <w:rPr>
          <w:szCs w:val="22"/>
        </w:rPr>
        <w:t xml:space="preserve">, the ISTA determines the LTF sequence of an  UL NDP transmitted a SIFS after the Location variant TB Uplink Sounding Trigger frame and LTF sequence of a DL NDP received a SIFS after a Ranging NDP Announcement frame to </w:t>
      </w:r>
      <w:del w:id="48" w:author="Author">
        <w:r w:rsidRPr="004D1585" w:rsidDel="0016781B">
          <w:rPr>
            <w:szCs w:val="22"/>
          </w:rPr>
          <w:delText>TBD  (pre-determined)</w:delText>
        </w:r>
      </w:del>
      <w:ins w:id="49" w:author="Author">
        <w:r w:rsidR="0016781B">
          <w:rPr>
            <w:szCs w:val="22"/>
          </w:rPr>
          <w:t>HE_LTF</w:t>
        </w:r>
      </w:ins>
      <w:r w:rsidRPr="004D1585">
        <w:rPr>
          <w:szCs w:val="22"/>
        </w:rPr>
        <w:t xml:space="preserve">  sequence</w:t>
      </w:r>
      <w:ins w:id="50" w:author="Author">
        <w:r w:rsidR="0016781B">
          <w:rPr>
            <w:szCs w:val="22"/>
          </w:rPr>
          <w:t>.</w:t>
        </w:r>
      </w:ins>
      <w:r w:rsidRPr="004D1585">
        <w:rPr>
          <w:szCs w:val="22"/>
        </w:rPr>
        <w:t xml:space="preserve">  </w:t>
      </w:r>
      <w:del w:id="51" w:author="Author">
        <w:r w:rsidRPr="004D1585" w:rsidDel="0016781B">
          <w:rPr>
            <w:szCs w:val="22"/>
          </w:rPr>
          <w:delText>or  any  other  LTF  sequence  and  discards  a  current  LTF  Generation  SAC and its associated LTF Sequence Generation Information stored at the ISTA</w:delText>
        </w:r>
      </w:del>
      <w:r w:rsidRPr="004D1585">
        <w:rPr>
          <w:szCs w:val="22"/>
        </w:rPr>
        <w:t xml:space="preserve">.   </w:t>
      </w:r>
    </w:p>
    <w:p w14:paraId="089C3317" w14:textId="77777777" w:rsidR="0016781B" w:rsidRDefault="0016781B" w:rsidP="0016781B">
      <w:pPr>
        <w:ind w:left="720"/>
        <w:jc w:val="both"/>
        <w:rPr>
          <w:ins w:id="52" w:author="Author"/>
          <w:szCs w:val="22"/>
        </w:rPr>
      </w:pPr>
    </w:p>
    <w:p w14:paraId="2FD48FC5" w14:textId="0C948626" w:rsidR="0016781B" w:rsidRPr="004D1585" w:rsidRDefault="0016781B" w:rsidP="0016781B">
      <w:pPr>
        <w:ind w:left="720"/>
        <w:jc w:val="both"/>
        <w:rPr>
          <w:ins w:id="53" w:author="Author"/>
          <w:szCs w:val="22"/>
        </w:rPr>
      </w:pPr>
      <w:ins w:id="54" w:author="Author">
        <w:r w:rsidRPr="004D1585">
          <w:rPr>
            <w:szCs w:val="22"/>
          </w:rPr>
          <w:t>When an ISTA receives a Location variant TB Uplink Sounding Trigger frame and a value of the  LTF Generation SAC subfield in the Trigger Dependent User Info field in the Location variant  TB Uplink Sounding Trigger frame is not equal</w:t>
        </w:r>
        <w:r>
          <w:rPr>
            <w:szCs w:val="22"/>
          </w:rPr>
          <w:t xml:space="preserve"> to 0x0000 or </w:t>
        </w:r>
        <w:r w:rsidRPr="004D1585">
          <w:rPr>
            <w:szCs w:val="22"/>
          </w:rPr>
          <w:t xml:space="preserve"> a value of the LTF Generation SAC subfield in  the Secure LTF Parameters field stored at the ISTA, the ISTA </w:t>
        </w:r>
        <w:proofErr w:type="spellStart"/>
        <w:r>
          <w:rPr>
            <w:szCs w:val="22"/>
          </w:rPr>
          <w:t>can not</w:t>
        </w:r>
        <w:proofErr w:type="spellEnd"/>
        <w:r>
          <w:rPr>
            <w:szCs w:val="22"/>
          </w:rPr>
          <w:t xml:space="preserve"> </w:t>
        </w:r>
        <w:r w:rsidRPr="004D1585">
          <w:rPr>
            <w:szCs w:val="22"/>
          </w:rPr>
          <w:t xml:space="preserve">determines the LTF sequence of an  UL NDP transmitted a SIFS after the Location variant TB Uplink Sounding Trigger frame and LTF sequence of a DL NDP received a SIFS after a Ranging NDP Announcement frame and  discards  a  current  LTF  Generation  SAC and its associated LTF Sequence Generation Information stored at the ISTA.   </w:t>
        </w:r>
      </w:ins>
    </w:p>
    <w:p w14:paraId="7645F342" w14:textId="77777777" w:rsidR="004D1585" w:rsidRDefault="004D1585" w:rsidP="004D1585">
      <w:pPr>
        <w:ind w:left="720"/>
        <w:jc w:val="both"/>
        <w:rPr>
          <w:ins w:id="55" w:author="Author"/>
          <w:szCs w:val="22"/>
        </w:rPr>
      </w:pPr>
    </w:p>
    <w:p w14:paraId="69BDC251" w14:textId="77777777" w:rsidR="0016781B" w:rsidRPr="004D1585" w:rsidRDefault="0016781B" w:rsidP="004D1585">
      <w:pPr>
        <w:ind w:left="720"/>
        <w:jc w:val="both"/>
        <w:rPr>
          <w:szCs w:val="22"/>
        </w:rPr>
      </w:pPr>
    </w:p>
    <w:p w14:paraId="74921213" w14:textId="77777777" w:rsidR="004D1585" w:rsidRPr="004D1585" w:rsidRDefault="004D1585" w:rsidP="004D1585">
      <w:pPr>
        <w:ind w:left="720"/>
        <w:jc w:val="both"/>
        <w:rPr>
          <w:szCs w:val="22"/>
        </w:rPr>
      </w:pPr>
      <w:r w:rsidRPr="004D1585">
        <w:rPr>
          <w:szCs w:val="22"/>
        </w:rPr>
        <w:t>When a Location Measurement Report frame contains range measurement results calculated from an UL NDP and a DL NDP that have a secure LTF sequence suitable for a range measurement, a  STA  that  transmits  the  Location  Measurement  Report  frame  shall  include  the  Secure  LTF  Parameters  field  in  the  Location  Measurement  Report  frame  and  set  a  value  of  the  Range  Measurement  SAC  subfield  in  the  Secure  LTF  Parameters  field  in  the  Location  Measurement  Report frame to the same value as in the LTF Generation SAC field in the Trigger Dependent User Info field in the Location variant TB Uplink Sounding Trigger frame that solicited the UL  NDP and the DL NDP.</w:t>
      </w:r>
    </w:p>
    <w:p w14:paraId="5FA7DA55" w14:textId="77777777" w:rsidR="0040282F" w:rsidRDefault="0040282F" w:rsidP="009F2FBB">
      <w:pPr>
        <w:rPr>
          <w:ins w:id="56" w:author="Author"/>
          <w:szCs w:val="22"/>
        </w:rPr>
      </w:pPr>
    </w:p>
    <w:p w14:paraId="77549B2B" w14:textId="6D6BC70F" w:rsidR="000972E1" w:rsidRDefault="000972E1" w:rsidP="000972E1">
      <w:pPr>
        <w:ind w:left="720"/>
        <w:jc w:val="both"/>
        <w:rPr>
          <w:szCs w:val="22"/>
        </w:rPr>
      </w:pPr>
      <w:r w:rsidRPr="000972E1">
        <w:rPr>
          <w:szCs w:val="22"/>
        </w:rPr>
        <w:t>The LTF Generation SAC and its associated LTF Sequence Generation Information parameters  carried in an initial Fine Timing Measurement frame, a Location M</w:t>
      </w:r>
      <w:r>
        <w:rPr>
          <w:szCs w:val="22"/>
        </w:rPr>
        <w:t xml:space="preserve">easurement Report frame, and </w:t>
      </w:r>
      <w:r w:rsidRPr="000972E1">
        <w:rPr>
          <w:szCs w:val="22"/>
        </w:rPr>
        <w:t xml:space="preserve">a Location variant </w:t>
      </w:r>
      <w:r w:rsidRPr="000972E1">
        <w:rPr>
          <w:szCs w:val="22"/>
        </w:rPr>
        <w:lastRenderedPageBreak/>
        <w:t>TB Uplink Sounding Trigger frame are illust</w:t>
      </w:r>
      <w:r>
        <w:rPr>
          <w:szCs w:val="22"/>
        </w:rPr>
        <w:t xml:space="preserve">rated in Figure 11-xx (Normal </w:t>
      </w:r>
      <w:r w:rsidRPr="000972E1">
        <w:rPr>
          <w:szCs w:val="22"/>
        </w:rPr>
        <w:t xml:space="preserve">secure measurement exchange in TB mode).  </w:t>
      </w:r>
    </w:p>
    <w:p w14:paraId="5AC074FF" w14:textId="0D16B024" w:rsidR="000972E1" w:rsidRDefault="003D7D28" w:rsidP="000972E1">
      <w:pPr>
        <w:ind w:left="720"/>
        <w:rPr>
          <w:u w:val="single"/>
        </w:rPr>
      </w:pPr>
      <w:r w:rsidRPr="0092337C">
        <w:rPr>
          <w:u w:val="single"/>
        </w:rPr>
        <w:object w:dxaOrig="11424" w:dyaOrig="11693" w14:anchorId="0EC094BC">
          <v:shape id="_x0000_i1027" type="#_x0000_t75" style="width:441.5pt;height:452pt" o:ole="">
            <v:imagedata r:id="rId14" o:title=""/>
          </v:shape>
          <o:OLEObject Type="Embed" ProgID="Visio.Drawing.11" ShapeID="_x0000_i1027" DrawAspect="Content" ObjectID="_1609139574" r:id="rId15"/>
        </w:object>
      </w:r>
    </w:p>
    <w:p w14:paraId="67CDC7F5" w14:textId="77777777" w:rsidR="003D7D28" w:rsidRPr="00D83B62" w:rsidRDefault="003D7D28" w:rsidP="003D7D28">
      <w:pPr>
        <w:pStyle w:val="IEEEStdsRegularFigureCaption"/>
        <w:numPr>
          <w:ilvl w:val="0"/>
          <w:numId w:val="33"/>
        </w:numPr>
        <w:tabs>
          <w:tab w:val="clear" w:pos="1008"/>
        </w:tabs>
        <w:ind w:firstLine="0"/>
      </w:pPr>
      <w:r>
        <w:t>Figure 11-xx— Normal secure measurement exchange in TB mode</w:t>
      </w:r>
    </w:p>
    <w:p w14:paraId="3A6FFF43" w14:textId="77777777" w:rsidR="003D7D28" w:rsidRDefault="003D7D28" w:rsidP="000972E1">
      <w:pPr>
        <w:ind w:left="720"/>
        <w:rPr>
          <w:szCs w:val="22"/>
        </w:rPr>
      </w:pPr>
    </w:p>
    <w:p w14:paraId="477DF3B6" w14:textId="0DD21C4D" w:rsidR="000972E1" w:rsidRDefault="000972E1" w:rsidP="000972E1">
      <w:pPr>
        <w:ind w:left="720"/>
        <w:jc w:val="both"/>
        <w:rPr>
          <w:szCs w:val="22"/>
        </w:rPr>
      </w:pPr>
      <w:r w:rsidRPr="000972E1">
        <w:rPr>
          <w:szCs w:val="22"/>
        </w:rPr>
        <w:t>When  there  is  a  transmission  failure  within  a  secure  measurement  exchange  sequence,  the recovery  procedure  of  the  LTF  Generation  SAC  and  its  associate</w:t>
      </w:r>
      <w:r>
        <w:rPr>
          <w:szCs w:val="22"/>
        </w:rPr>
        <w:t xml:space="preserve">d  LTF  Sequence  Generation  </w:t>
      </w:r>
      <w:r w:rsidRPr="000972E1">
        <w:rPr>
          <w:szCs w:val="22"/>
        </w:rPr>
        <w:t>Information  parameters  is  illustrated  in  Figure  11-yy  (Error  recover</w:t>
      </w:r>
      <w:r>
        <w:rPr>
          <w:szCs w:val="22"/>
        </w:rPr>
        <w:t xml:space="preserve">y  of  secure  measurement </w:t>
      </w:r>
      <w:r w:rsidRPr="000972E1">
        <w:rPr>
          <w:szCs w:val="22"/>
        </w:rPr>
        <w:t>exchange in TB mode).</w:t>
      </w:r>
    </w:p>
    <w:p w14:paraId="50946567" w14:textId="77777777" w:rsidR="000972E1" w:rsidRDefault="000972E1" w:rsidP="000972E1">
      <w:pPr>
        <w:rPr>
          <w:szCs w:val="22"/>
        </w:rPr>
      </w:pPr>
    </w:p>
    <w:p w14:paraId="6802F96E" w14:textId="568EBA3F" w:rsidR="000972E1" w:rsidRDefault="000972E1" w:rsidP="000972E1">
      <w:pPr>
        <w:ind w:left="720"/>
        <w:rPr>
          <w:szCs w:val="22"/>
        </w:rPr>
      </w:pPr>
    </w:p>
    <w:p w14:paraId="0D96935C" w14:textId="2C91203E" w:rsidR="00EF4AC5" w:rsidRDefault="003D7D28" w:rsidP="000972E1">
      <w:pPr>
        <w:ind w:left="720"/>
        <w:rPr>
          <w:u w:val="single"/>
        </w:rPr>
      </w:pPr>
      <w:r w:rsidRPr="0092337C">
        <w:rPr>
          <w:u w:val="single"/>
        </w:rPr>
        <w:object w:dxaOrig="11424" w:dyaOrig="11252" w14:anchorId="27A2D34E">
          <v:shape id="_x0000_i1026" type="#_x0000_t75" style="width:423.5pt;height:417pt" o:ole="">
            <v:imagedata r:id="rId16" o:title=""/>
          </v:shape>
          <o:OLEObject Type="Embed" ProgID="Visio.Drawing.11" ShapeID="_x0000_i1026" DrawAspect="Content" ObjectID="_1609139575" r:id="rId17"/>
        </w:object>
      </w:r>
    </w:p>
    <w:p w14:paraId="3296273B" w14:textId="77777777" w:rsidR="003D7D28" w:rsidRPr="00815A7E" w:rsidRDefault="003D7D28" w:rsidP="003D7D28">
      <w:pPr>
        <w:pStyle w:val="IEEEStdsRegularFigureCaption"/>
        <w:numPr>
          <w:ilvl w:val="0"/>
          <w:numId w:val="33"/>
        </w:numPr>
        <w:tabs>
          <w:tab w:val="clear" w:pos="1008"/>
        </w:tabs>
        <w:ind w:firstLine="0"/>
      </w:pPr>
      <w:r>
        <w:t>Figure 11-yy— Error recovery of secure measurement exchange in TB mode</w:t>
      </w:r>
    </w:p>
    <w:p w14:paraId="5BD918B8" w14:textId="77777777" w:rsidR="003D7D28" w:rsidRPr="004D1585" w:rsidRDefault="003D7D28" w:rsidP="000972E1">
      <w:pPr>
        <w:ind w:left="720"/>
        <w:rPr>
          <w:szCs w:val="22"/>
        </w:rPr>
      </w:pPr>
      <w:bookmarkStart w:id="57" w:name="_GoBack"/>
      <w:bookmarkEnd w:id="57"/>
    </w:p>
    <w:sectPr w:rsidR="003D7D28" w:rsidRPr="004D1585" w:rsidSect="009154C4">
      <w:headerReference w:type="default" r:id="rId18"/>
      <w:footerReference w:type="default" r:id="rId19"/>
      <w:pgSz w:w="12240" w:h="15840" w:code="1"/>
      <w:pgMar w:top="1080" w:right="1080" w:bottom="1080" w:left="360" w:header="432" w:footer="432" w:gutter="720"/>
      <w:cols w:space="72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CB0B70" w15:done="0"/>
  <w15:commentEx w15:paraId="2E18720C" w15:done="0"/>
  <w15:commentEx w15:paraId="45F8A179" w15:done="0"/>
  <w15:commentEx w15:paraId="0857C82C" w15:done="0"/>
  <w15:commentEx w15:paraId="24B0892D" w15:done="0"/>
  <w15:commentEx w15:paraId="52BB71B0" w15:done="0"/>
  <w15:commentEx w15:paraId="3615BDC5" w15:done="0"/>
  <w15:commentEx w15:paraId="67E723E7" w15:done="0"/>
  <w15:commentEx w15:paraId="0D3F6A2B" w15:done="0"/>
  <w15:commentEx w15:paraId="3F0A0421" w15:done="0"/>
  <w15:commentEx w15:paraId="4EF9CA36" w15:done="0"/>
  <w15:commentEx w15:paraId="68A560A6" w15:done="0"/>
  <w15:commentEx w15:paraId="1D219103" w15:done="0"/>
  <w15:commentEx w15:paraId="4F4DB35F" w15:done="0"/>
  <w15:commentEx w15:paraId="0A678A32" w15:done="0"/>
  <w15:commentEx w15:paraId="6486BEDA" w15:done="0"/>
  <w15:commentEx w15:paraId="57DBB70C" w15:done="0"/>
  <w15:commentEx w15:paraId="6BA66B0E" w15:done="0"/>
  <w15:commentEx w15:paraId="409C38D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CDB6EA" w14:textId="77777777" w:rsidR="00D275F6" w:rsidRDefault="00D275F6">
      <w:r>
        <w:separator/>
      </w:r>
    </w:p>
  </w:endnote>
  <w:endnote w:type="continuationSeparator" w:id="0">
    <w:p w14:paraId="35DD5968" w14:textId="77777777" w:rsidR="00D275F6" w:rsidRDefault="00D275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sig w:usb0="00000003" w:usb1="00000000" w:usb2="00000000" w:usb3="00000000" w:csb0="00000001" w:csb1="00000000"/>
  </w:font>
  <w:font w:name="SymbolMT">
    <w:charset w:val="02"/>
    <w:family w:val="auto"/>
    <w:pitch w:val="variable"/>
    <w:sig w:usb0="00000000" w:usb1="10000000" w:usb2="00000000" w:usb3="00000000" w:csb0="80000000"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3B852" w14:textId="539145AE" w:rsidR="00DE4A20" w:rsidRDefault="00DE4A20"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3D7D28">
      <w:rPr>
        <w:noProof/>
      </w:rPr>
      <w:t>10</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4FB361" w14:textId="77777777" w:rsidR="00D275F6" w:rsidRDefault="00D275F6">
      <w:r>
        <w:separator/>
      </w:r>
    </w:p>
  </w:footnote>
  <w:footnote w:type="continuationSeparator" w:id="0">
    <w:p w14:paraId="45EDCD3F" w14:textId="77777777" w:rsidR="00D275F6" w:rsidRDefault="00D275F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25176" w14:textId="72B471B2" w:rsidR="00DE4A20" w:rsidRDefault="004D1585" w:rsidP="00A23929">
    <w:pPr>
      <w:pStyle w:val="Header"/>
      <w:tabs>
        <w:tab w:val="center" w:pos="4680"/>
        <w:tab w:val="left" w:pos="6480"/>
        <w:tab w:val="right" w:pos="9360"/>
      </w:tabs>
    </w:pPr>
    <w:r>
      <w:rPr>
        <w:sz w:val="24"/>
      </w:rPr>
      <w:t>January 2019</w:t>
    </w:r>
    <w:r w:rsidR="00DE4A20" w:rsidRPr="001778FD">
      <w:rPr>
        <w:sz w:val="24"/>
      </w:rPr>
      <w:t xml:space="preserve">            </w:t>
    </w:r>
    <w:r w:rsidR="00DE4A20">
      <w:rPr>
        <w:sz w:val="24"/>
      </w:rPr>
      <w:t xml:space="preserve">                                                                    </w:t>
    </w:r>
    <w:r>
      <w:rPr>
        <w:sz w:val="24"/>
      </w:rPr>
      <w:t>doc.: IEEE 802.11-18/0163r0</w:t>
    </w:r>
    <w:r w:rsidR="00DE4A20" w:rsidRPr="00F974E1">
      <w:rPr>
        <w:sz w:val="24"/>
      </w:rPr>
      <w:tab/>
    </w:r>
    <w:r w:rsidR="00DE4A20">
      <w:tab/>
    </w:r>
    <w:r w:rsidR="00DE4A20">
      <w:fldChar w:fldCharType="begin"/>
    </w:r>
    <w:r w:rsidR="00DE4A20">
      <w:instrText xml:space="preserve"> TITLE  \* MERGEFORMAT </w:instrText>
    </w:r>
    <w:r w:rsidR="00DE4A20">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4984C9DC"/>
    <w:lvl w:ilvl="0">
      <w:numFmt w:val="bullet"/>
      <w:pStyle w:val="IEEEStdsRegularTableCaption"/>
      <w:lvlText w:val="*"/>
      <w:lvlJc w:val="left"/>
    </w:lvl>
  </w:abstractNum>
  <w:abstractNum w:abstractNumId="2">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65C2E20"/>
    <w:multiLevelType w:val="singleLevel"/>
    <w:tmpl w:val="06902FDA"/>
    <w:lvl w:ilvl="0">
      <w:start w:val="1"/>
      <w:numFmt w:val="decimal"/>
      <w:lvlText w:val="[B%1]"/>
      <w:lvlJc w:val="left"/>
      <w:pPr>
        <w:tabs>
          <w:tab w:val="num" w:pos="720"/>
        </w:tabs>
        <w:ind w:left="0" w:firstLine="0"/>
      </w:pPr>
    </w:lvl>
  </w:abstractNum>
  <w:abstractNum w:abstractNumId="5">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E31645E"/>
    <w:multiLevelType w:val="hybridMultilevel"/>
    <w:tmpl w:val="778CB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B7565E"/>
    <w:multiLevelType w:val="singleLevel"/>
    <w:tmpl w:val="1A30F8CA"/>
    <w:lvl w:ilvl="0">
      <w:start w:val="3"/>
      <w:numFmt w:val="decimal"/>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4">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10160C"/>
    <w:multiLevelType w:val="multilevel"/>
    <w:tmpl w:val="F0C0BA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BBE4C90"/>
    <w:multiLevelType w:val="hybridMultilevel"/>
    <w:tmpl w:val="FE7A2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D22358"/>
    <w:multiLevelType w:val="hybridMultilevel"/>
    <w:tmpl w:val="45A2E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0">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1490A53"/>
    <w:multiLevelType w:val="hybridMultilevel"/>
    <w:tmpl w:val="9C5AD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D102A81"/>
    <w:multiLevelType w:val="hybridMultilevel"/>
    <w:tmpl w:val="C8ECA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29">
    <w:nsid w:val="52141F67"/>
    <w:multiLevelType w:val="multilevel"/>
    <w:tmpl w:val="88A258BC"/>
    <w:lvl w:ilvl="0">
      <w:start w:val="6"/>
      <w:numFmt w:val="decimal"/>
      <w:lvlText w:val="%1"/>
      <w:lvlJc w:val="left"/>
      <w:pPr>
        <w:ind w:left="765" w:hanging="765"/>
      </w:pPr>
      <w:rPr>
        <w:rFonts w:hint="default"/>
      </w:rPr>
    </w:lvl>
    <w:lvl w:ilvl="1">
      <w:start w:val="3"/>
      <w:numFmt w:val="decimal"/>
      <w:lvlText w:val="%1.%2"/>
      <w:lvlJc w:val="left"/>
      <w:pPr>
        <w:ind w:left="765" w:hanging="765"/>
      </w:pPr>
      <w:rPr>
        <w:rFonts w:hint="default"/>
      </w:rPr>
    </w:lvl>
    <w:lvl w:ilvl="2">
      <w:start w:val="58"/>
      <w:numFmt w:val="decimal"/>
      <w:lvlText w:val="%1.%2.%3"/>
      <w:lvlJc w:val="left"/>
      <w:pPr>
        <w:ind w:left="765" w:hanging="765"/>
      </w:pPr>
      <w:rPr>
        <w:rFonts w:hint="default"/>
      </w:rPr>
    </w:lvl>
    <w:lvl w:ilvl="3">
      <w:start w:val="2"/>
      <w:numFmt w:val="decimal"/>
      <w:lvlText w:val="%1.%2.%3.%4"/>
      <w:lvlJc w:val="left"/>
      <w:pPr>
        <w:ind w:left="765" w:hanging="765"/>
      </w:pPr>
      <w:rPr>
        <w:rFonts w:hint="default"/>
        <w:color w:val="00000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56AB1C19"/>
    <w:multiLevelType w:val="hybridMultilevel"/>
    <w:tmpl w:val="8DBE4AE6"/>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31">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2727E39"/>
    <w:multiLevelType w:val="hybridMultilevel"/>
    <w:tmpl w:val="D8D859F4"/>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35">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7FA353A"/>
    <w:multiLevelType w:val="hybridMultilevel"/>
    <w:tmpl w:val="73782C3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nsid w:val="77874D64"/>
    <w:multiLevelType w:val="hybridMultilevel"/>
    <w:tmpl w:val="AAB09012"/>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41">
    <w:nsid w:val="7B276CFF"/>
    <w:multiLevelType w:val="multilevel"/>
    <w:tmpl w:val="A3080F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D1D1D26"/>
    <w:multiLevelType w:val="hybridMultilevel"/>
    <w:tmpl w:val="542A41D0"/>
    <w:lvl w:ilvl="0" w:tplc="6B3EB702">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4"/>
  </w:num>
  <w:num w:numId="3">
    <w:abstractNumId w:val="22"/>
  </w:num>
  <w:num w:numId="4">
    <w:abstractNumId w:val="38"/>
  </w:num>
  <w:num w:numId="5">
    <w:abstractNumId w:val="1"/>
    <w:lvlOverride w:ilvl="0">
      <w:lvl w:ilvl="0">
        <w:start w:val="1"/>
        <w:numFmt w:val="bullet"/>
        <w:pStyle w:val="IEEEStdsRegularTableCaption"/>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2"/>
  </w:num>
  <w:num w:numId="8">
    <w:abstractNumId w:val="16"/>
  </w:num>
  <w:num w:numId="9">
    <w:abstractNumId w:val="2"/>
  </w:num>
  <w:num w:numId="10">
    <w:abstractNumId w:val="3"/>
  </w:num>
  <w:num w:numId="11">
    <w:abstractNumId w:val="26"/>
  </w:num>
  <w:num w:numId="12">
    <w:abstractNumId w:val="33"/>
  </w:num>
  <w:num w:numId="13">
    <w:abstractNumId w:val="10"/>
  </w:num>
  <w:num w:numId="14">
    <w:abstractNumId w:val="35"/>
  </w:num>
  <w:num w:numId="15">
    <w:abstractNumId w:val="25"/>
  </w:num>
  <w:num w:numId="16">
    <w:abstractNumId w:val="39"/>
  </w:num>
  <w:num w:numId="17">
    <w:abstractNumId w:val="32"/>
  </w:num>
  <w:num w:numId="18">
    <w:abstractNumId w:val="37"/>
  </w:num>
  <w:num w:numId="19">
    <w:abstractNumId w:val="31"/>
  </w:num>
  <w:num w:numId="20">
    <w:abstractNumId w:val="8"/>
  </w:num>
  <w:num w:numId="21">
    <w:abstractNumId w:val="14"/>
  </w:num>
  <w:num w:numId="22">
    <w:abstractNumId w:val="5"/>
  </w:num>
  <w:num w:numId="23">
    <w:abstractNumId w:val="42"/>
  </w:num>
  <w:num w:numId="24">
    <w:abstractNumId w:val="20"/>
  </w:num>
  <w:num w:numId="25">
    <w:abstractNumId w:val="6"/>
  </w:num>
  <w:num w:numId="26">
    <w:abstractNumId w:val="11"/>
  </w:num>
  <w:num w:numId="27">
    <w:abstractNumId w:val="23"/>
  </w:num>
  <w:num w:numId="28">
    <w:abstractNumId w:val="7"/>
  </w:num>
  <w:num w:numId="29">
    <w:abstractNumId w:val="39"/>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9"/>
  </w:num>
  <w:num w:numId="31">
    <w:abstractNumId w:val="29"/>
  </w:num>
  <w:num w:numId="32">
    <w:abstractNumId w:val="13"/>
  </w:num>
  <w:num w:numId="33">
    <w:abstractNumId w:val="28"/>
  </w:num>
  <w:num w:numId="34">
    <w:abstractNumId w:val="1"/>
    <w:lvlOverride w:ilvl="0">
      <w:lvl w:ilvl="0">
        <w:start w:val="1"/>
        <w:numFmt w:val="bullet"/>
        <w:pStyle w:val="IEEEStdsRegularTableCaption"/>
        <w:lvlText w:val="Table 9-87—"/>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pStyle w:val="IEEEStdsRegularTableCaption"/>
        <w:lvlText w:val="Figure 9-812—"/>
        <w:legacy w:legacy="1" w:legacySpace="0" w:legacyIndent="0"/>
        <w:lvlJc w:val="center"/>
        <w:pPr>
          <w:ind w:left="0" w:firstLine="0"/>
        </w:pPr>
        <w:rPr>
          <w:rFonts w:ascii="Arial" w:hAnsi="Arial" w:cs="Arial" w:hint="default"/>
          <w:b/>
          <w:i w:val="0"/>
          <w:strike w:val="0"/>
          <w:color w:val="000000"/>
          <w:sz w:val="20"/>
          <w:u w:val="none"/>
        </w:rPr>
      </w:lvl>
    </w:lvlOverride>
  </w:num>
  <w:num w:numId="36">
    <w:abstractNumId w:val="3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4"/>
  </w:num>
  <w:num w:numId="39">
    <w:abstractNumId w:val="27"/>
  </w:num>
  <w:num w:numId="40">
    <w:abstractNumId w:val="36"/>
  </w:num>
  <w:num w:numId="41">
    <w:abstractNumId w:val="21"/>
  </w:num>
  <w:num w:numId="42">
    <w:abstractNumId w:val="1"/>
    <w:lvlOverride w:ilvl="0">
      <w:lvl w:ilvl="0">
        <w:start w:val="1"/>
        <w:numFmt w:val="bullet"/>
        <w:pStyle w:val="IEEEStdsRegularTableCaption"/>
        <w:lvlText w:val="(9-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3">
    <w:abstractNumId w:val="43"/>
  </w:num>
  <w:num w:numId="44">
    <w:abstractNumId w:val="41"/>
  </w:num>
  <w:num w:numId="45">
    <w:abstractNumId w:val="15"/>
  </w:num>
  <w:num w:numId="46">
    <w:abstractNumId w:val="18"/>
  </w:num>
  <w:num w:numId="47">
    <w:abstractNumId w:val="17"/>
  </w:num>
  <w:num w:numId="48">
    <w:abstractNumId w:val="40"/>
  </w:num>
  <w:num w:numId="49">
    <w:abstractNumId w:val="30"/>
  </w:num>
  <w:num w:numId="50">
    <w:abstractNumId w:val="3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removePersonalInformation/>
  <w:removeDateAndTime/>
  <w:doNotDisplayPageBoundaries/>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0125"/>
    <w:rsid w:val="00000809"/>
    <w:rsid w:val="000009C8"/>
    <w:rsid w:val="00000C25"/>
    <w:rsid w:val="00001C2D"/>
    <w:rsid w:val="000024DC"/>
    <w:rsid w:val="0000260E"/>
    <w:rsid w:val="00004315"/>
    <w:rsid w:val="00007084"/>
    <w:rsid w:val="0000716F"/>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6EE1"/>
    <w:rsid w:val="000275A4"/>
    <w:rsid w:val="000276B5"/>
    <w:rsid w:val="00027B2D"/>
    <w:rsid w:val="00027DFA"/>
    <w:rsid w:val="0003040B"/>
    <w:rsid w:val="00031044"/>
    <w:rsid w:val="000310AF"/>
    <w:rsid w:val="000326A4"/>
    <w:rsid w:val="00032B39"/>
    <w:rsid w:val="0003416D"/>
    <w:rsid w:val="00034BF8"/>
    <w:rsid w:val="00034DE8"/>
    <w:rsid w:val="00035693"/>
    <w:rsid w:val="00035A94"/>
    <w:rsid w:val="00035B6F"/>
    <w:rsid w:val="00035D17"/>
    <w:rsid w:val="00036A3A"/>
    <w:rsid w:val="0003714B"/>
    <w:rsid w:val="00037A40"/>
    <w:rsid w:val="00037C9B"/>
    <w:rsid w:val="00040C5F"/>
    <w:rsid w:val="00040DB9"/>
    <w:rsid w:val="0004205E"/>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E9D"/>
    <w:rsid w:val="000511BD"/>
    <w:rsid w:val="000511BF"/>
    <w:rsid w:val="00051445"/>
    <w:rsid w:val="0005172B"/>
    <w:rsid w:val="00052D47"/>
    <w:rsid w:val="00052D7A"/>
    <w:rsid w:val="00053249"/>
    <w:rsid w:val="00053299"/>
    <w:rsid w:val="00054CC4"/>
    <w:rsid w:val="00055447"/>
    <w:rsid w:val="0005568E"/>
    <w:rsid w:val="00055715"/>
    <w:rsid w:val="00056196"/>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DB"/>
    <w:rsid w:val="0007456A"/>
    <w:rsid w:val="00074B7D"/>
    <w:rsid w:val="00074D78"/>
    <w:rsid w:val="0007539C"/>
    <w:rsid w:val="0007539D"/>
    <w:rsid w:val="00075D28"/>
    <w:rsid w:val="00076185"/>
    <w:rsid w:val="00076F2D"/>
    <w:rsid w:val="00076FBE"/>
    <w:rsid w:val="000778C9"/>
    <w:rsid w:val="00077B6D"/>
    <w:rsid w:val="00077C36"/>
    <w:rsid w:val="0008026D"/>
    <w:rsid w:val="00080692"/>
    <w:rsid w:val="000809AF"/>
    <w:rsid w:val="00080DE0"/>
    <w:rsid w:val="000817C1"/>
    <w:rsid w:val="000822A2"/>
    <w:rsid w:val="00082CDE"/>
    <w:rsid w:val="00083479"/>
    <w:rsid w:val="000834E4"/>
    <w:rsid w:val="00083ADC"/>
    <w:rsid w:val="000841FA"/>
    <w:rsid w:val="000843A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5627"/>
    <w:rsid w:val="0009645E"/>
    <w:rsid w:val="00096774"/>
    <w:rsid w:val="000972E1"/>
    <w:rsid w:val="000A04B5"/>
    <w:rsid w:val="000A08F0"/>
    <w:rsid w:val="000A1139"/>
    <w:rsid w:val="000A1422"/>
    <w:rsid w:val="000A1919"/>
    <w:rsid w:val="000A1E90"/>
    <w:rsid w:val="000A2B1F"/>
    <w:rsid w:val="000A2EB5"/>
    <w:rsid w:val="000A2ECF"/>
    <w:rsid w:val="000A3091"/>
    <w:rsid w:val="000A31AD"/>
    <w:rsid w:val="000A3CC0"/>
    <w:rsid w:val="000A3FF9"/>
    <w:rsid w:val="000A4C4B"/>
    <w:rsid w:val="000A4D62"/>
    <w:rsid w:val="000A4F92"/>
    <w:rsid w:val="000A5434"/>
    <w:rsid w:val="000A5CC7"/>
    <w:rsid w:val="000A6070"/>
    <w:rsid w:val="000A7B35"/>
    <w:rsid w:val="000B0236"/>
    <w:rsid w:val="000B158F"/>
    <w:rsid w:val="000B1BA5"/>
    <w:rsid w:val="000B3108"/>
    <w:rsid w:val="000B313F"/>
    <w:rsid w:val="000B367F"/>
    <w:rsid w:val="000B4513"/>
    <w:rsid w:val="000B4874"/>
    <w:rsid w:val="000B4DE2"/>
    <w:rsid w:val="000B4E04"/>
    <w:rsid w:val="000B4FE4"/>
    <w:rsid w:val="000B5B26"/>
    <w:rsid w:val="000B5B5B"/>
    <w:rsid w:val="000B7007"/>
    <w:rsid w:val="000B79F4"/>
    <w:rsid w:val="000B7BF0"/>
    <w:rsid w:val="000B7F9C"/>
    <w:rsid w:val="000C196C"/>
    <w:rsid w:val="000C1993"/>
    <w:rsid w:val="000C1E57"/>
    <w:rsid w:val="000C2AF4"/>
    <w:rsid w:val="000C3177"/>
    <w:rsid w:val="000C32BD"/>
    <w:rsid w:val="000C41AF"/>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61E"/>
    <w:rsid w:val="000F0637"/>
    <w:rsid w:val="000F0C14"/>
    <w:rsid w:val="000F287F"/>
    <w:rsid w:val="000F29D5"/>
    <w:rsid w:val="000F35DD"/>
    <w:rsid w:val="000F3AE1"/>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7058"/>
    <w:rsid w:val="00117180"/>
    <w:rsid w:val="001209D8"/>
    <w:rsid w:val="00120B31"/>
    <w:rsid w:val="001212C3"/>
    <w:rsid w:val="00121D79"/>
    <w:rsid w:val="0012296B"/>
    <w:rsid w:val="00123B25"/>
    <w:rsid w:val="00123BAB"/>
    <w:rsid w:val="0012411F"/>
    <w:rsid w:val="00124252"/>
    <w:rsid w:val="00124909"/>
    <w:rsid w:val="00124A2C"/>
    <w:rsid w:val="001255EE"/>
    <w:rsid w:val="00126E37"/>
    <w:rsid w:val="00127D17"/>
    <w:rsid w:val="00130372"/>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51C0"/>
    <w:rsid w:val="00135855"/>
    <w:rsid w:val="00136A34"/>
    <w:rsid w:val="00137189"/>
    <w:rsid w:val="00137510"/>
    <w:rsid w:val="0013760A"/>
    <w:rsid w:val="00140B74"/>
    <w:rsid w:val="0014168D"/>
    <w:rsid w:val="00142190"/>
    <w:rsid w:val="00144123"/>
    <w:rsid w:val="001443CE"/>
    <w:rsid w:val="00144E1A"/>
    <w:rsid w:val="001453AE"/>
    <w:rsid w:val="00145C47"/>
    <w:rsid w:val="00145D91"/>
    <w:rsid w:val="00145E40"/>
    <w:rsid w:val="001464DC"/>
    <w:rsid w:val="00147431"/>
    <w:rsid w:val="001477F4"/>
    <w:rsid w:val="0015120C"/>
    <w:rsid w:val="001512FE"/>
    <w:rsid w:val="00151BB6"/>
    <w:rsid w:val="001521D1"/>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73AF"/>
    <w:rsid w:val="0016781B"/>
    <w:rsid w:val="00167934"/>
    <w:rsid w:val="00167F24"/>
    <w:rsid w:val="0017075E"/>
    <w:rsid w:val="001715A7"/>
    <w:rsid w:val="00171BBC"/>
    <w:rsid w:val="001729CA"/>
    <w:rsid w:val="00172AB5"/>
    <w:rsid w:val="00172F22"/>
    <w:rsid w:val="0017302A"/>
    <w:rsid w:val="00173A9A"/>
    <w:rsid w:val="00174295"/>
    <w:rsid w:val="001742C4"/>
    <w:rsid w:val="00174EA5"/>
    <w:rsid w:val="00175225"/>
    <w:rsid w:val="00175810"/>
    <w:rsid w:val="00175EB2"/>
    <w:rsid w:val="001761E4"/>
    <w:rsid w:val="001775C6"/>
    <w:rsid w:val="001778FD"/>
    <w:rsid w:val="00177E88"/>
    <w:rsid w:val="00180A3F"/>
    <w:rsid w:val="00180D53"/>
    <w:rsid w:val="00181B1E"/>
    <w:rsid w:val="00181C94"/>
    <w:rsid w:val="00181F02"/>
    <w:rsid w:val="00182072"/>
    <w:rsid w:val="001821B3"/>
    <w:rsid w:val="00182538"/>
    <w:rsid w:val="001829B0"/>
    <w:rsid w:val="00182C53"/>
    <w:rsid w:val="001830C3"/>
    <w:rsid w:val="001832D4"/>
    <w:rsid w:val="0018378B"/>
    <w:rsid w:val="00184073"/>
    <w:rsid w:val="001841EE"/>
    <w:rsid w:val="00184DED"/>
    <w:rsid w:val="001853D4"/>
    <w:rsid w:val="001856ED"/>
    <w:rsid w:val="001860F2"/>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4137"/>
    <w:rsid w:val="00194D41"/>
    <w:rsid w:val="00194EC9"/>
    <w:rsid w:val="0019505D"/>
    <w:rsid w:val="001950C6"/>
    <w:rsid w:val="00195FF5"/>
    <w:rsid w:val="00196242"/>
    <w:rsid w:val="001972C4"/>
    <w:rsid w:val="001A1679"/>
    <w:rsid w:val="001A1D85"/>
    <w:rsid w:val="001A265D"/>
    <w:rsid w:val="001A2B01"/>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747"/>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E2F"/>
    <w:rsid w:val="001D1541"/>
    <w:rsid w:val="001D25FD"/>
    <w:rsid w:val="001D2606"/>
    <w:rsid w:val="001D267B"/>
    <w:rsid w:val="001D27A3"/>
    <w:rsid w:val="001D2919"/>
    <w:rsid w:val="001D292C"/>
    <w:rsid w:val="001D2C6E"/>
    <w:rsid w:val="001D316C"/>
    <w:rsid w:val="001D3541"/>
    <w:rsid w:val="001D4824"/>
    <w:rsid w:val="001D54E1"/>
    <w:rsid w:val="001D5763"/>
    <w:rsid w:val="001D57E6"/>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53"/>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1639"/>
    <w:rsid w:val="00252293"/>
    <w:rsid w:val="002523C4"/>
    <w:rsid w:val="00252663"/>
    <w:rsid w:val="00252A1E"/>
    <w:rsid w:val="00252D2A"/>
    <w:rsid w:val="00253E88"/>
    <w:rsid w:val="002540AD"/>
    <w:rsid w:val="00254AD9"/>
    <w:rsid w:val="00254C99"/>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B11"/>
    <w:rsid w:val="00264CD4"/>
    <w:rsid w:val="00265465"/>
    <w:rsid w:val="00265ABF"/>
    <w:rsid w:val="00270528"/>
    <w:rsid w:val="002705CC"/>
    <w:rsid w:val="00271379"/>
    <w:rsid w:val="002729DC"/>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245D"/>
    <w:rsid w:val="002934C0"/>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965"/>
    <w:rsid w:val="002B20F9"/>
    <w:rsid w:val="002B2207"/>
    <w:rsid w:val="002B2FFB"/>
    <w:rsid w:val="002B4304"/>
    <w:rsid w:val="002B4797"/>
    <w:rsid w:val="002B5AD5"/>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805"/>
    <w:rsid w:val="002F5B62"/>
    <w:rsid w:val="002F6584"/>
    <w:rsid w:val="00300124"/>
    <w:rsid w:val="0030121E"/>
    <w:rsid w:val="003012EC"/>
    <w:rsid w:val="00301A47"/>
    <w:rsid w:val="00302D1D"/>
    <w:rsid w:val="00303D3A"/>
    <w:rsid w:val="00303FD4"/>
    <w:rsid w:val="003046ED"/>
    <w:rsid w:val="0030503A"/>
    <w:rsid w:val="003052AD"/>
    <w:rsid w:val="003060AD"/>
    <w:rsid w:val="00306694"/>
    <w:rsid w:val="00307096"/>
    <w:rsid w:val="003073FA"/>
    <w:rsid w:val="003100A8"/>
    <w:rsid w:val="0031022A"/>
    <w:rsid w:val="003116F8"/>
    <w:rsid w:val="00311E5D"/>
    <w:rsid w:val="003120A9"/>
    <w:rsid w:val="00312687"/>
    <w:rsid w:val="00312DA0"/>
    <w:rsid w:val="00313355"/>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50E8"/>
    <w:rsid w:val="003450F7"/>
    <w:rsid w:val="00346146"/>
    <w:rsid w:val="0034688F"/>
    <w:rsid w:val="00346C85"/>
    <w:rsid w:val="003509A7"/>
    <w:rsid w:val="003512CE"/>
    <w:rsid w:val="00351E94"/>
    <w:rsid w:val="0035220A"/>
    <w:rsid w:val="00352530"/>
    <w:rsid w:val="00353048"/>
    <w:rsid w:val="00353246"/>
    <w:rsid w:val="0035386D"/>
    <w:rsid w:val="00353C71"/>
    <w:rsid w:val="003545D0"/>
    <w:rsid w:val="00354662"/>
    <w:rsid w:val="00355715"/>
    <w:rsid w:val="00355D81"/>
    <w:rsid w:val="00356E99"/>
    <w:rsid w:val="003603D3"/>
    <w:rsid w:val="00361099"/>
    <w:rsid w:val="00362551"/>
    <w:rsid w:val="00362BD8"/>
    <w:rsid w:val="0036499B"/>
    <w:rsid w:val="00364F46"/>
    <w:rsid w:val="00365C27"/>
    <w:rsid w:val="003660B9"/>
    <w:rsid w:val="00366E9D"/>
    <w:rsid w:val="00367355"/>
    <w:rsid w:val="00367CF1"/>
    <w:rsid w:val="00367F19"/>
    <w:rsid w:val="00367F56"/>
    <w:rsid w:val="00371596"/>
    <w:rsid w:val="003716D4"/>
    <w:rsid w:val="003717F9"/>
    <w:rsid w:val="0037238C"/>
    <w:rsid w:val="003724EC"/>
    <w:rsid w:val="0037274C"/>
    <w:rsid w:val="003727C7"/>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945"/>
    <w:rsid w:val="00387AEB"/>
    <w:rsid w:val="003902C6"/>
    <w:rsid w:val="00390E69"/>
    <w:rsid w:val="00391AD8"/>
    <w:rsid w:val="00391B37"/>
    <w:rsid w:val="0039207D"/>
    <w:rsid w:val="0039208D"/>
    <w:rsid w:val="00392302"/>
    <w:rsid w:val="003939A7"/>
    <w:rsid w:val="00393E37"/>
    <w:rsid w:val="00393ECB"/>
    <w:rsid w:val="00394321"/>
    <w:rsid w:val="003944BE"/>
    <w:rsid w:val="00394F88"/>
    <w:rsid w:val="00395E1B"/>
    <w:rsid w:val="00395E66"/>
    <w:rsid w:val="00395EBB"/>
    <w:rsid w:val="00396208"/>
    <w:rsid w:val="00396306"/>
    <w:rsid w:val="00396DD1"/>
    <w:rsid w:val="003972D7"/>
    <w:rsid w:val="00397AFF"/>
    <w:rsid w:val="00397CD8"/>
    <w:rsid w:val="003A05F1"/>
    <w:rsid w:val="003A083E"/>
    <w:rsid w:val="003A0927"/>
    <w:rsid w:val="003A09EA"/>
    <w:rsid w:val="003A0E56"/>
    <w:rsid w:val="003A103F"/>
    <w:rsid w:val="003A12A2"/>
    <w:rsid w:val="003A15C2"/>
    <w:rsid w:val="003A1793"/>
    <w:rsid w:val="003A2296"/>
    <w:rsid w:val="003A35A3"/>
    <w:rsid w:val="003A4629"/>
    <w:rsid w:val="003A4E4C"/>
    <w:rsid w:val="003A4F62"/>
    <w:rsid w:val="003A5623"/>
    <w:rsid w:val="003A59E7"/>
    <w:rsid w:val="003A6239"/>
    <w:rsid w:val="003A65A3"/>
    <w:rsid w:val="003A66DD"/>
    <w:rsid w:val="003A6960"/>
    <w:rsid w:val="003A70AA"/>
    <w:rsid w:val="003A71FB"/>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8D4"/>
    <w:rsid w:val="003C2E69"/>
    <w:rsid w:val="003C312D"/>
    <w:rsid w:val="003C3136"/>
    <w:rsid w:val="003C395E"/>
    <w:rsid w:val="003C3B70"/>
    <w:rsid w:val="003C4740"/>
    <w:rsid w:val="003C4B04"/>
    <w:rsid w:val="003C6064"/>
    <w:rsid w:val="003C6082"/>
    <w:rsid w:val="003C6A19"/>
    <w:rsid w:val="003C6E00"/>
    <w:rsid w:val="003C7BA5"/>
    <w:rsid w:val="003C7EDB"/>
    <w:rsid w:val="003D02BA"/>
    <w:rsid w:val="003D08D4"/>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D7D28"/>
    <w:rsid w:val="003E006F"/>
    <w:rsid w:val="003E00A4"/>
    <w:rsid w:val="003E09F6"/>
    <w:rsid w:val="003E0BB3"/>
    <w:rsid w:val="003E24E0"/>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3414"/>
    <w:rsid w:val="00403F5B"/>
    <w:rsid w:val="00403FC2"/>
    <w:rsid w:val="0040418D"/>
    <w:rsid w:val="004043DA"/>
    <w:rsid w:val="00404B5C"/>
    <w:rsid w:val="00404BC4"/>
    <w:rsid w:val="00405804"/>
    <w:rsid w:val="00405C1C"/>
    <w:rsid w:val="00405C87"/>
    <w:rsid w:val="00406231"/>
    <w:rsid w:val="004066A4"/>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BC4"/>
    <w:rsid w:val="00453E72"/>
    <w:rsid w:val="004543DE"/>
    <w:rsid w:val="00454659"/>
    <w:rsid w:val="0045478B"/>
    <w:rsid w:val="00454F95"/>
    <w:rsid w:val="004556D7"/>
    <w:rsid w:val="00455837"/>
    <w:rsid w:val="004562C0"/>
    <w:rsid w:val="00457E99"/>
    <w:rsid w:val="00460952"/>
    <w:rsid w:val="00461CA5"/>
    <w:rsid w:val="004623E3"/>
    <w:rsid w:val="00462ABE"/>
    <w:rsid w:val="00463394"/>
    <w:rsid w:val="00463694"/>
    <w:rsid w:val="00463D39"/>
    <w:rsid w:val="00464459"/>
    <w:rsid w:val="00464CC9"/>
    <w:rsid w:val="0046516A"/>
    <w:rsid w:val="00466B46"/>
    <w:rsid w:val="00466B6F"/>
    <w:rsid w:val="00466C90"/>
    <w:rsid w:val="00467602"/>
    <w:rsid w:val="00467B8B"/>
    <w:rsid w:val="00470BD8"/>
    <w:rsid w:val="00471BAF"/>
    <w:rsid w:val="004722FE"/>
    <w:rsid w:val="00472DAB"/>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7693"/>
    <w:rsid w:val="00490812"/>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6944"/>
    <w:rsid w:val="004A75A2"/>
    <w:rsid w:val="004B0078"/>
    <w:rsid w:val="004B30C8"/>
    <w:rsid w:val="004B3B91"/>
    <w:rsid w:val="004B3BC5"/>
    <w:rsid w:val="004B3E9A"/>
    <w:rsid w:val="004B3F1E"/>
    <w:rsid w:val="004B44D3"/>
    <w:rsid w:val="004B4C60"/>
    <w:rsid w:val="004B4EA1"/>
    <w:rsid w:val="004B4F15"/>
    <w:rsid w:val="004B5F29"/>
    <w:rsid w:val="004B68C3"/>
    <w:rsid w:val="004B6CB2"/>
    <w:rsid w:val="004B767E"/>
    <w:rsid w:val="004C0091"/>
    <w:rsid w:val="004C037D"/>
    <w:rsid w:val="004C03FC"/>
    <w:rsid w:val="004C0AB8"/>
    <w:rsid w:val="004C1B81"/>
    <w:rsid w:val="004C1D3E"/>
    <w:rsid w:val="004C1EC9"/>
    <w:rsid w:val="004C2EE9"/>
    <w:rsid w:val="004C321D"/>
    <w:rsid w:val="004C4191"/>
    <w:rsid w:val="004C4653"/>
    <w:rsid w:val="004C49F6"/>
    <w:rsid w:val="004C4B10"/>
    <w:rsid w:val="004C5DA1"/>
    <w:rsid w:val="004C5F24"/>
    <w:rsid w:val="004C6B7B"/>
    <w:rsid w:val="004C6C1B"/>
    <w:rsid w:val="004C6ED4"/>
    <w:rsid w:val="004C7108"/>
    <w:rsid w:val="004C7309"/>
    <w:rsid w:val="004D0609"/>
    <w:rsid w:val="004D085D"/>
    <w:rsid w:val="004D14AE"/>
    <w:rsid w:val="004D1585"/>
    <w:rsid w:val="004D19DB"/>
    <w:rsid w:val="004D1B8A"/>
    <w:rsid w:val="004D1E76"/>
    <w:rsid w:val="004D2421"/>
    <w:rsid w:val="004D281F"/>
    <w:rsid w:val="004D3A9D"/>
    <w:rsid w:val="004D4BCC"/>
    <w:rsid w:val="004D60DC"/>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53A"/>
    <w:rsid w:val="004F434B"/>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58CD"/>
    <w:rsid w:val="0055604D"/>
    <w:rsid w:val="005579B0"/>
    <w:rsid w:val="00557D72"/>
    <w:rsid w:val="00557FE3"/>
    <w:rsid w:val="00560691"/>
    <w:rsid w:val="005616E6"/>
    <w:rsid w:val="00561F8F"/>
    <w:rsid w:val="005623D0"/>
    <w:rsid w:val="00563064"/>
    <w:rsid w:val="005646BF"/>
    <w:rsid w:val="0056477F"/>
    <w:rsid w:val="005649C6"/>
    <w:rsid w:val="00564CD3"/>
    <w:rsid w:val="0056636F"/>
    <w:rsid w:val="005672B0"/>
    <w:rsid w:val="00567649"/>
    <w:rsid w:val="005676A4"/>
    <w:rsid w:val="00567ED4"/>
    <w:rsid w:val="005718A9"/>
    <w:rsid w:val="0057220F"/>
    <w:rsid w:val="005725DA"/>
    <w:rsid w:val="00572808"/>
    <w:rsid w:val="0057282B"/>
    <w:rsid w:val="00572B78"/>
    <w:rsid w:val="00575F0E"/>
    <w:rsid w:val="00576830"/>
    <w:rsid w:val="00576A09"/>
    <w:rsid w:val="00576B91"/>
    <w:rsid w:val="00576F16"/>
    <w:rsid w:val="00577997"/>
    <w:rsid w:val="005779E8"/>
    <w:rsid w:val="00577A90"/>
    <w:rsid w:val="00577FE6"/>
    <w:rsid w:val="0058020D"/>
    <w:rsid w:val="005806F3"/>
    <w:rsid w:val="005807CF"/>
    <w:rsid w:val="0058136B"/>
    <w:rsid w:val="0058141F"/>
    <w:rsid w:val="005818EF"/>
    <w:rsid w:val="00582031"/>
    <w:rsid w:val="005821D2"/>
    <w:rsid w:val="00582F9A"/>
    <w:rsid w:val="0058339D"/>
    <w:rsid w:val="0058345D"/>
    <w:rsid w:val="0058353F"/>
    <w:rsid w:val="00583571"/>
    <w:rsid w:val="005836F2"/>
    <w:rsid w:val="0058397E"/>
    <w:rsid w:val="00583A1D"/>
    <w:rsid w:val="00583B3B"/>
    <w:rsid w:val="00585A97"/>
    <w:rsid w:val="0058605C"/>
    <w:rsid w:val="0058620C"/>
    <w:rsid w:val="00586A4C"/>
    <w:rsid w:val="00587AFB"/>
    <w:rsid w:val="00590498"/>
    <w:rsid w:val="00591A96"/>
    <w:rsid w:val="00592031"/>
    <w:rsid w:val="00592CF7"/>
    <w:rsid w:val="00592EC8"/>
    <w:rsid w:val="0059334A"/>
    <w:rsid w:val="00594E50"/>
    <w:rsid w:val="0059527A"/>
    <w:rsid w:val="005A016B"/>
    <w:rsid w:val="005A07E5"/>
    <w:rsid w:val="005A0D0D"/>
    <w:rsid w:val="005A1099"/>
    <w:rsid w:val="005A1114"/>
    <w:rsid w:val="005A12B7"/>
    <w:rsid w:val="005A1973"/>
    <w:rsid w:val="005A218E"/>
    <w:rsid w:val="005A2433"/>
    <w:rsid w:val="005A328B"/>
    <w:rsid w:val="005A391E"/>
    <w:rsid w:val="005A403D"/>
    <w:rsid w:val="005A472D"/>
    <w:rsid w:val="005A5339"/>
    <w:rsid w:val="005A570E"/>
    <w:rsid w:val="005A5742"/>
    <w:rsid w:val="005A593A"/>
    <w:rsid w:val="005A6201"/>
    <w:rsid w:val="005A68A8"/>
    <w:rsid w:val="005A7BBD"/>
    <w:rsid w:val="005B0398"/>
    <w:rsid w:val="005B1A85"/>
    <w:rsid w:val="005B2874"/>
    <w:rsid w:val="005B3093"/>
    <w:rsid w:val="005B388C"/>
    <w:rsid w:val="005B4213"/>
    <w:rsid w:val="005B44B6"/>
    <w:rsid w:val="005B4C0D"/>
    <w:rsid w:val="005B58E6"/>
    <w:rsid w:val="005B5AE2"/>
    <w:rsid w:val="005B6121"/>
    <w:rsid w:val="005B67FB"/>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6EEC"/>
    <w:rsid w:val="005D713D"/>
    <w:rsid w:val="005E0E41"/>
    <w:rsid w:val="005E17EA"/>
    <w:rsid w:val="005E2260"/>
    <w:rsid w:val="005E315D"/>
    <w:rsid w:val="005E3539"/>
    <w:rsid w:val="005E375E"/>
    <w:rsid w:val="005E3BBC"/>
    <w:rsid w:val="005E44AA"/>
    <w:rsid w:val="005E5029"/>
    <w:rsid w:val="005E544F"/>
    <w:rsid w:val="005E59F5"/>
    <w:rsid w:val="005E632D"/>
    <w:rsid w:val="005E7470"/>
    <w:rsid w:val="005E7D33"/>
    <w:rsid w:val="005F071F"/>
    <w:rsid w:val="005F13B8"/>
    <w:rsid w:val="005F251D"/>
    <w:rsid w:val="005F2D1C"/>
    <w:rsid w:val="005F3123"/>
    <w:rsid w:val="005F31F4"/>
    <w:rsid w:val="005F390D"/>
    <w:rsid w:val="005F3AC0"/>
    <w:rsid w:val="005F3B5F"/>
    <w:rsid w:val="005F47A8"/>
    <w:rsid w:val="005F54F5"/>
    <w:rsid w:val="005F7E49"/>
    <w:rsid w:val="005F7E74"/>
    <w:rsid w:val="00600AE0"/>
    <w:rsid w:val="00600EFB"/>
    <w:rsid w:val="0060192A"/>
    <w:rsid w:val="00601AC6"/>
    <w:rsid w:val="00601C55"/>
    <w:rsid w:val="00602118"/>
    <w:rsid w:val="0060222D"/>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B12"/>
    <w:rsid w:val="0061625F"/>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70F5"/>
    <w:rsid w:val="006272C9"/>
    <w:rsid w:val="00627BDA"/>
    <w:rsid w:val="006301B0"/>
    <w:rsid w:val="00630DA8"/>
    <w:rsid w:val="00632A9F"/>
    <w:rsid w:val="00633F80"/>
    <w:rsid w:val="006342E9"/>
    <w:rsid w:val="00635454"/>
    <w:rsid w:val="006354AA"/>
    <w:rsid w:val="0063558D"/>
    <w:rsid w:val="006355CA"/>
    <w:rsid w:val="00635CF2"/>
    <w:rsid w:val="006373C6"/>
    <w:rsid w:val="006375C4"/>
    <w:rsid w:val="00637E6F"/>
    <w:rsid w:val="0064198B"/>
    <w:rsid w:val="00641AF8"/>
    <w:rsid w:val="00641F0D"/>
    <w:rsid w:val="006428D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C1"/>
    <w:rsid w:val="00673B9C"/>
    <w:rsid w:val="0067437C"/>
    <w:rsid w:val="00675BF7"/>
    <w:rsid w:val="00675D51"/>
    <w:rsid w:val="00676659"/>
    <w:rsid w:val="0067681A"/>
    <w:rsid w:val="00676B90"/>
    <w:rsid w:val="00676D39"/>
    <w:rsid w:val="00677396"/>
    <w:rsid w:val="006773DB"/>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90B"/>
    <w:rsid w:val="00686D3E"/>
    <w:rsid w:val="00687A96"/>
    <w:rsid w:val="00687AC1"/>
    <w:rsid w:val="0069036C"/>
    <w:rsid w:val="0069089E"/>
    <w:rsid w:val="00691DB3"/>
    <w:rsid w:val="006928C6"/>
    <w:rsid w:val="00693240"/>
    <w:rsid w:val="006938B5"/>
    <w:rsid w:val="00694446"/>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7EA"/>
    <w:rsid w:val="006A2F3F"/>
    <w:rsid w:val="006A430B"/>
    <w:rsid w:val="006A683F"/>
    <w:rsid w:val="006A715C"/>
    <w:rsid w:val="006A7496"/>
    <w:rsid w:val="006A7892"/>
    <w:rsid w:val="006A7914"/>
    <w:rsid w:val="006A7A5F"/>
    <w:rsid w:val="006B0E9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523"/>
    <w:rsid w:val="006D36B7"/>
    <w:rsid w:val="006D37FD"/>
    <w:rsid w:val="006D490E"/>
    <w:rsid w:val="006D4CFD"/>
    <w:rsid w:val="006D5D4F"/>
    <w:rsid w:val="006D648B"/>
    <w:rsid w:val="006D6B23"/>
    <w:rsid w:val="006E0293"/>
    <w:rsid w:val="006E08D4"/>
    <w:rsid w:val="006E0AA3"/>
    <w:rsid w:val="006E1051"/>
    <w:rsid w:val="006E145F"/>
    <w:rsid w:val="006E21E4"/>
    <w:rsid w:val="006E2730"/>
    <w:rsid w:val="006E2B7F"/>
    <w:rsid w:val="006E2FC4"/>
    <w:rsid w:val="006E33A4"/>
    <w:rsid w:val="006E38F4"/>
    <w:rsid w:val="006E3AE9"/>
    <w:rsid w:val="006E3B9E"/>
    <w:rsid w:val="006E40D6"/>
    <w:rsid w:val="006E4942"/>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AB1"/>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7380"/>
    <w:rsid w:val="00740447"/>
    <w:rsid w:val="007404D3"/>
    <w:rsid w:val="007405E8"/>
    <w:rsid w:val="00740A00"/>
    <w:rsid w:val="0074117C"/>
    <w:rsid w:val="00741540"/>
    <w:rsid w:val="0074160E"/>
    <w:rsid w:val="00741632"/>
    <w:rsid w:val="00741A05"/>
    <w:rsid w:val="007423A6"/>
    <w:rsid w:val="00742F17"/>
    <w:rsid w:val="007430AE"/>
    <w:rsid w:val="00743BDA"/>
    <w:rsid w:val="00743DAA"/>
    <w:rsid w:val="00744D0B"/>
    <w:rsid w:val="00745618"/>
    <w:rsid w:val="00745F32"/>
    <w:rsid w:val="007462D8"/>
    <w:rsid w:val="00746303"/>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6CBB"/>
    <w:rsid w:val="007570FB"/>
    <w:rsid w:val="00757EA3"/>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416B"/>
    <w:rsid w:val="00774DAB"/>
    <w:rsid w:val="007753DA"/>
    <w:rsid w:val="00775612"/>
    <w:rsid w:val="007756E3"/>
    <w:rsid w:val="00775D81"/>
    <w:rsid w:val="00776B38"/>
    <w:rsid w:val="007770EA"/>
    <w:rsid w:val="00780071"/>
    <w:rsid w:val="0078033D"/>
    <w:rsid w:val="0078111A"/>
    <w:rsid w:val="0078141F"/>
    <w:rsid w:val="0078183F"/>
    <w:rsid w:val="00781B51"/>
    <w:rsid w:val="007826F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8C7"/>
    <w:rsid w:val="00795E28"/>
    <w:rsid w:val="00796324"/>
    <w:rsid w:val="00797395"/>
    <w:rsid w:val="007A0416"/>
    <w:rsid w:val="007A0C65"/>
    <w:rsid w:val="007A0C77"/>
    <w:rsid w:val="007A1443"/>
    <w:rsid w:val="007A1B4D"/>
    <w:rsid w:val="007A24A5"/>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602B"/>
    <w:rsid w:val="007B63E2"/>
    <w:rsid w:val="007B746C"/>
    <w:rsid w:val="007B7556"/>
    <w:rsid w:val="007C06BC"/>
    <w:rsid w:val="007C174F"/>
    <w:rsid w:val="007C1785"/>
    <w:rsid w:val="007C1CE2"/>
    <w:rsid w:val="007C26CC"/>
    <w:rsid w:val="007C2C84"/>
    <w:rsid w:val="007C2F32"/>
    <w:rsid w:val="007C34CF"/>
    <w:rsid w:val="007C3665"/>
    <w:rsid w:val="007C3F6A"/>
    <w:rsid w:val="007C4639"/>
    <w:rsid w:val="007C46BF"/>
    <w:rsid w:val="007C478A"/>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4B85"/>
    <w:rsid w:val="007E5B94"/>
    <w:rsid w:val="007E5F02"/>
    <w:rsid w:val="007E5F69"/>
    <w:rsid w:val="007E5FB8"/>
    <w:rsid w:val="007E60E9"/>
    <w:rsid w:val="007E6CEC"/>
    <w:rsid w:val="007E7100"/>
    <w:rsid w:val="007E7237"/>
    <w:rsid w:val="007E77FD"/>
    <w:rsid w:val="007E79E7"/>
    <w:rsid w:val="007E7A29"/>
    <w:rsid w:val="007E7AA5"/>
    <w:rsid w:val="007F029B"/>
    <w:rsid w:val="007F054A"/>
    <w:rsid w:val="007F0E43"/>
    <w:rsid w:val="007F13D4"/>
    <w:rsid w:val="007F1C7A"/>
    <w:rsid w:val="007F2347"/>
    <w:rsid w:val="007F2FA3"/>
    <w:rsid w:val="007F31C1"/>
    <w:rsid w:val="007F32F0"/>
    <w:rsid w:val="007F4D09"/>
    <w:rsid w:val="007F57FD"/>
    <w:rsid w:val="007F618E"/>
    <w:rsid w:val="007F62BB"/>
    <w:rsid w:val="007F6851"/>
    <w:rsid w:val="007F6E69"/>
    <w:rsid w:val="007F7109"/>
    <w:rsid w:val="007F7684"/>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445"/>
    <w:rsid w:val="00805421"/>
    <w:rsid w:val="00805914"/>
    <w:rsid w:val="0080591A"/>
    <w:rsid w:val="00805C8C"/>
    <w:rsid w:val="00805E59"/>
    <w:rsid w:val="00805ECA"/>
    <w:rsid w:val="00805FA5"/>
    <w:rsid w:val="0080600D"/>
    <w:rsid w:val="00806606"/>
    <w:rsid w:val="008071E7"/>
    <w:rsid w:val="008073F6"/>
    <w:rsid w:val="00810B46"/>
    <w:rsid w:val="00810D81"/>
    <w:rsid w:val="00811583"/>
    <w:rsid w:val="00811795"/>
    <w:rsid w:val="008127B1"/>
    <w:rsid w:val="00812A59"/>
    <w:rsid w:val="00812EE9"/>
    <w:rsid w:val="008136BB"/>
    <w:rsid w:val="008138EB"/>
    <w:rsid w:val="00814618"/>
    <w:rsid w:val="0081522E"/>
    <w:rsid w:val="008169DB"/>
    <w:rsid w:val="00817602"/>
    <w:rsid w:val="00817D64"/>
    <w:rsid w:val="008200CF"/>
    <w:rsid w:val="008200F0"/>
    <w:rsid w:val="00820210"/>
    <w:rsid w:val="008204DA"/>
    <w:rsid w:val="00821C98"/>
    <w:rsid w:val="00821E09"/>
    <w:rsid w:val="0082345C"/>
    <w:rsid w:val="0082366B"/>
    <w:rsid w:val="00824AC4"/>
    <w:rsid w:val="00824C1A"/>
    <w:rsid w:val="00824E8C"/>
    <w:rsid w:val="0082570F"/>
    <w:rsid w:val="00825CE2"/>
    <w:rsid w:val="0082674D"/>
    <w:rsid w:val="0082725F"/>
    <w:rsid w:val="00827F2E"/>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76E"/>
    <w:rsid w:val="008410AF"/>
    <w:rsid w:val="0084118A"/>
    <w:rsid w:val="008419F5"/>
    <w:rsid w:val="008425A2"/>
    <w:rsid w:val="00843068"/>
    <w:rsid w:val="00843894"/>
    <w:rsid w:val="00845478"/>
    <w:rsid w:val="0084606E"/>
    <w:rsid w:val="00847314"/>
    <w:rsid w:val="00847569"/>
    <w:rsid w:val="00850419"/>
    <w:rsid w:val="0085099A"/>
    <w:rsid w:val="008509D7"/>
    <w:rsid w:val="008511AD"/>
    <w:rsid w:val="008515B1"/>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7016B"/>
    <w:rsid w:val="00870847"/>
    <w:rsid w:val="00870BB4"/>
    <w:rsid w:val="0087236D"/>
    <w:rsid w:val="00872372"/>
    <w:rsid w:val="008723AB"/>
    <w:rsid w:val="00872981"/>
    <w:rsid w:val="008735D9"/>
    <w:rsid w:val="0087471E"/>
    <w:rsid w:val="00874AFA"/>
    <w:rsid w:val="00874EE7"/>
    <w:rsid w:val="00874FDB"/>
    <w:rsid w:val="008754DD"/>
    <w:rsid w:val="00875662"/>
    <w:rsid w:val="00875BC3"/>
    <w:rsid w:val="00875D38"/>
    <w:rsid w:val="00875E39"/>
    <w:rsid w:val="00876D82"/>
    <w:rsid w:val="008800D6"/>
    <w:rsid w:val="008805AD"/>
    <w:rsid w:val="00880B4A"/>
    <w:rsid w:val="00880D81"/>
    <w:rsid w:val="00880EEA"/>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6A7"/>
    <w:rsid w:val="00890C5F"/>
    <w:rsid w:val="00890D61"/>
    <w:rsid w:val="00891B05"/>
    <w:rsid w:val="0089304E"/>
    <w:rsid w:val="00893753"/>
    <w:rsid w:val="00893FD6"/>
    <w:rsid w:val="00894010"/>
    <w:rsid w:val="00894B21"/>
    <w:rsid w:val="00897695"/>
    <w:rsid w:val="00897E87"/>
    <w:rsid w:val="008A0F04"/>
    <w:rsid w:val="008A0FE3"/>
    <w:rsid w:val="008A189F"/>
    <w:rsid w:val="008A22C0"/>
    <w:rsid w:val="008A22EC"/>
    <w:rsid w:val="008A27F2"/>
    <w:rsid w:val="008A2A2B"/>
    <w:rsid w:val="008A3426"/>
    <w:rsid w:val="008A3C67"/>
    <w:rsid w:val="008A3F9B"/>
    <w:rsid w:val="008A433D"/>
    <w:rsid w:val="008A4D48"/>
    <w:rsid w:val="008A5F06"/>
    <w:rsid w:val="008A649A"/>
    <w:rsid w:val="008A7C67"/>
    <w:rsid w:val="008B0E0B"/>
    <w:rsid w:val="008B14ED"/>
    <w:rsid w:val="008B17F1"/>
    <w:rsid w:val="008B1F16"/>
    <w:rsid w:val="008B2ECD"/>
    <w:rsid w:val="008B3AFE"/>
    <w:rsid w:val="008B3EB7"/>
    <w:rsid w:val="008B4F57"/>
    <w:rsid w:val="008B5947"/>
    <w:rsid w:val="008B6681"/>
    <w:rsid w:val="008B66CB"/>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16E1"/>
    <w:rsid w:val="008E1B52"/>
    <w:rsid w:val="008E1CFB"/>
    <w:rsid w:val="008E1FB2"/>
    <w:rsid w:val="008E257D"/>
    <w:rsid w:val="008E3F33"/>
    <w:rsid w:val="008E45B1"/>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42C9"/>
    <w:rsid w:val="009044D0"/>
    <w:rsid w:val="00905692"/>
    <w:rsid w:val="00905DBF"/>
    <w:rsid w:val="00905FA4"/>
    <w:rsid w:val="0090613A"/>
    <w:rsid w:val="009066D9"/>
    <w:rsid w:val="009076BD"/>
    <w:rsid w:val="00907FFD"/>
    <w:rsid w:val="00910B99"/>
    <w:rsid w:val="0091143D"/>
    <w:rsid w:val="00914106"/>
    <w:rsid w:val="00914324"/>
    <w:rsid w:val="009144BC"/>
    <w:rsid w:val="0091462B"/>
    <w:rsid w:val="00914772"/>
    <w:rsid w:val="00914805"/>
    <w:rsid w:val="0091526E"/>
    <w:rsid w:val="009152E7"/>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37C"/>
    <w:rsid w:val="0092346C"/>
    <w:rsid w:val="00923DF5"/>
    <w:rsid w:val="00924A8A"/>
    <w:rsid w:val="00924E83"/>
    <w:rsid w:val="0092547C"/>
    <w:rsid w:val="0092565C"/>
    <w:rsid w:val="009259BC"/>
    <w:rsid w:val="00926CB3"/>
    <w:rsid w:val="0092757E"/>
    <w:rsid w:val="00927B37"/>
    <w:rsid w:val="009307DA"/>
    <w:rsid w:val="00932AD9"/>
    <w:rsid w:val="00932E87"/>
    <w:rsid w:val="00932FB2"/>
    <w:rsid w:val="009334C2"/>
    <w:rsid w:val="009335FF"/>
    <w:rsid w:val="00933D4A"/>
    <w:rsid w:val="009340AA"/>
    <w:rsid w:val="00934BBB"/>
    <w:rsid w:val="00934D04"/>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2763"/>
    <w:rsid w:val="00952FF5"/>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710E7"/>
    <w:rsid w:val="00972716"/>
    <w:rsid w:val="00973F1E"/>
    <w:rsid w:val="009740DE"/>
    <w:rsid w:val="00975287"/>
    <w:rsid w:val="0097660F"/>
    <w:rsid w:val="00977759"/>
    <w:rsid w:val="00980213"/>
    <w:rsid w:val="009802EC"/>
    <w:rsid w:val="009807D8"/>
    <w:rsid w:val="009814DA"/>
    <w:rsid w:val="00981B9B"/>
    <w:rsid w:val="00983021"/>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C39"/>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A4"/>
    <w:rsid w:val="009B6500"/>
    <w:rsid w:val="009B7332"/>
    <w:rsid w:val="009B7A40"/>
    <w:rsid w:val="009C0233"/>
    <w:rsid w:val="009C02E0"/>
    <w:rsid w:val="009C0718"/>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B39"/>
    <w:rsid w:val="009D3B4C"/>
    <w:rsid w:val="009D3E8D"/>
    <w:rsid w:val="009D3FA0"/>
    <w:rsid w:val="009D5792"/>
    <w:rsid w:val="009D6A2B"/>
    <w:rsid w:val="009D6E3C"/>
    <w:rsid w:val="009D7710"/>
    <w:rsid w:val="009D7892"/>
    <w:rsid w:val="009D7A15"/>
    <w:rsid w:val="009E00BE"/>
    <w:rsid w:val="009E010B"/>
    <w:rsid w:val="009E10CA"/>
    <w:rsid w:val="009E1B65"/>
    <w:rsid w:val="009E26BE"/>
    <w:rsid w:val="009E316C"/>
    <w:rsid w:val="009E33A7"/>
    <w:rsid w:val="009E33EB"/>
    <w:rsid w:val="009E3401"/>
    <w:rsid w:val="009E3B39"/>
    <w:rsid w:val="009E5746"/>
    <w:rsid w:val="009E5B10"/>
    <w:rsid w:val="009E5F94"/>
    <w:rsid w:val="009E6916"/>
    <w:rsid w:val="009E76A5"/>
    <w:rsid w:val="009E7B68"/>
    <w:rsid w:val="009F0086"/>
    <w:rsid w:val="009F0CFC"/>
    <w:rsid w:val="009F1199"/>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2CB"/>
    <w:rsid w:val="00A14B0F"/>
    <w:rsid w:val="00A16136"/>
    <w:rsid w:val="00A1645E"/>
    <w:rsid w:val="00A171B3"/>
    <w:rsid w:val="00A1758A"/>
    <w:rsid w:val="00A17646"/>
    <w:rsid w:val="00A200EB"/>
    <w:rsid w:val="00A202E3"/>
    <w:rsid w:val="00A20875"/>
    <w:rsid w:val="00A20897"/>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4B3F"/>
    <w:rsid w:val="00A35056"/>
    <w:rsid w:val="00A3571D"/>
    <w:rsid w:val="00A358C1"/>
    <w:rsid w:val="00A35901"/>
    <w:rsid w:val="00A3590C"/>
    <w:rsid w:val="00A35979"/>
    <w:rsid w:val="00A35A36"/>
    <w:rsid w:val="00A35CB9"/>
    <w:rsid w:val="00A3681C"/>
    <w:rsid w:val="00A36866"/>
    <w:rsid w:val="00A36D11"/>
    <w:rsid w:val="00A3724D"/>
    <w:rsid w:val="00A40162"/>
    <w:rsid w:val="00A4095A"/>
    <w:rsid w:val="00A41700"/>
    <w:rsid w:val="00A41E4C"/>
    <w:rsid w:val="00A4247F"/>
    <w:rsid w:val="00A427B1"/>
    <w:rsid w:val="00A43005"/>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554C"/>
    <w:rsid w:val="00A55E8C"/>
    <w:rsid w:val="00A56955"/>
    <w:rsid w:val="00A56C3D"/>
    <w:rsid w:val="00A576C8"/>
    <w:rsid w:val="00A57877"/>
    <w:rsid w:val="00A57E53"/>
    <w:rsid w:val="00A60077"/>
    <w:rsid w:val="00A622E7"/>
    <w:rsid w:val="00A62F26"/>
    <w:rsid w:val="00A6379F"/>
    <w:rsid w:val="00A641EF"/>
    <w:rsid w:val="00A65549"/>
    <w:rsid w:val="00A6600D"/>
    <w:rsid w:val="00A6663C"/>
    <w:rsid w:val="00A66AC8"/>
    <w:rsid w:val="00A67D2F"/>
    <w:rsid w:val="00A67E34"/>
    <w:rsid w:val="00A702CB"/>
    <w:rsid w:val="00A70897"/>
    <w:rsid w:val="00A72406"/>
    <w:rsid w:val="00A72D8B"/>
    <w:rsid w:val="00A733E1"/>
    <w:rsid w:val="00A73A08"/>
    <w:rsid w:val="00A73AE6"/>
    <w:rsid w:val="00A74098"/>
    <w:rsid w:val="00A743FA"/>
    <w:rsid w:val="00A7482B"/>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C2"/>
    <w:rsid w:val="00A8756C"/>
    <w:rsid w:val="00A87A4B"/>
    <w:rsid w:val="00A90083"/>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6317"/>
    <w:rsid w:val="00AD6539"/>
    <w:rsid w:val="00AD6D10"/>
    <w:rsid w:val="00AD6E52"/>
    <w:rsid w:val="00AD768A"/>
    <w:rsid w:val="00AD7A92"/>
    <w:rsid w:val="00AE0813"/>
    <w:rsid w:val="00AE08B3"/>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3BF"/>
    <w:rsid w:val="00B06286"/>
    <w:rsid w:val="00B07794"/>
    <w:rsid w:val="00B079D5"/>
    <w:rsid w:val="00B07B45"/>
    <w:rsid w:val="00B10793"/>
    <w:rsid w:val="00B10E4B"/>
    <w:rsid w:val="00B110F0"/>
    <w:rsid w:val="00B12612"/>
    <w:rsid w:val="00B13207"/>
    <w:rsid w:val="00B133DC"/>
    <w:rsid w:val="00B13474"/>
    <w:rsid w:val="00B14354"/>
    <w:rsid w:val="00B143EC"/>
    <w:rsid w:val="00B14793"/>
    <w:rsid w:val="00B1547C"/>
    <w:rsid w:val="00B16B0F"/>
    <w:rsid w:val="00B16E48"/>
    <w:rsid w:val="00B17827"/>
    <w:rsid w:val="00B20161"/>
    <w:rsid w:val="00B201AE"/>
    <w:rsid w:val="00B22469"/>
    <w:rsid w:val="00B22B82"/>
    <w:rsid w:val="00B22D6C"/>
    <w:rsid w:val="00B22FBB"/>
    <w:rsid w:val="00B2451A"/>
    <w:rsid w:val="00B24BD2"/>
    <w:rsid w:val="00B25610"/>
    <w:rsid w:val="00B25CD4"/>
    <w:rsid w:val="00B26448"/>
    <w:rsid w:val="00B266FE"/>
    <w:rsid w:val="00B277D5"/>
    <w:rsid w:val="00B30CA4"/>
    <w:rsid w:val="00B310EA"/>
    <w:rsid w:val="00B31820"/>
    <w:rsid w:val="00B31B74"/>
    <w:rsid w:val="00B3200F"/>
    <w:rsid w:val="00B323E6"/>
    <w:rsid w:val="00B32785"/>
    <w:rsid w:val="00B32E02"/>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871"/>
    <w:rsid w:val="00B429E1"/>
    <w:rsid w:val="00B42B11"/>
    <w:rsid w:val="00B434F0"/>
    <w:rsid w:val="00B43538"/>
    <w:rsid w:val="00B43569"/>
    <w:rsid w:val="00B43596"/>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682"/>
    <w:rsid w:val="00B50811"/>
    <w:rsid w:val="00B51CFE"/>
    <w:rsid w:val="00B52B02"/>
    <w:rsid w:val="00B536D9"/>
    <w:rsid w:val="00B53E70"/>
    <w:rsid w:val="00B54472"/>
    <w:rsid w:val="00B566BE"/>
    <w:rsid w:val="00B57533"/>
    <w:rsid w:val="00B6071E"/>
    <w:rsid w:val="00B608A7"/>
    <w:rsid w:val="00B60A5D"/>
    <w:rsid w:val="00B60FB1"/>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E2D"/>
    <w:rsid w:val="00B76425"/>
    <w:rsid w:val="00B76614"/>
    <w:rsid w:val="00B7724B"/>
    <w:rsid w:val="00B80371"/>
    <w:rsid w:val="00B81AB7"/>
    <w:rsid w:val="00B824BE"/>
    <w:rsid w:val="00B8402E"/>
    <w:rsid w:val="00B8418B"/>
    <w:rsid w:val="00B848A1"/>
    <w:rsid w:val="00B84E27"/>
    <w:rsid w:val="00B85BBE"/>
    <w:rsid w:val="00B85FEC"/>
    <w:rsid w:val="00B86487"/>
    <w:rsid w:val="00B86D64"/>
    <w:rsid w:val="00B87182"/>
    <w:rsid w:val="00B877FA"/>
    <w:rsid w:val="00B90832"/>
    <w:rsid w:val="00B90B6E"/>
    <w:rsid w:val="00B90EFF"/>
    <w:rsid w:val="00B924D7"/>
    <w:rsid w:val="00B949C7"/>
    <w:rsid w:val="00B9566B"/>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90"/>
    <w:rsid w:val="00BE06C7"/>
    <w:rsid w:val="00BE0BE5"/>
    <w:rsid w:val="00BE0DDC"/>
    <w:rsid w:val="00BE0FA0"/>
    <w:rsid w:val="00BE118A"/>
    <w:rsid w:val="00BE338E"/>
    <w:rsid w:val="00BE3DEF"/>
    <w:rsid w:val="00BE416E"/>
    <w:rsid w:val="00BE4A42"/>
    <w:rsid w:val="00BE51DE"/>
    <w:rsid w:val="00BE6254"/>
    <w:rsid w:val="00BE6393"/>
    <w:rsid w:val="00BE68C2"/>
    <w:rsid w:val="00BE7DBC"/>
    <w:rsid w:val="00BF06A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EAF"/>
    <w:rsid w:val="00C23650"/>
    <w:rsid w:val="00C23681"/>
    <w:rsid w:val="00C23C09"/>
    <w:rsid w:val="00C23DDC"/>
    <w:rsid w:val="00C2428C"/>
    <w:rsid w:val="00C24FB5"/>
    <w:rsid w:val="00C255D4"/>
    <w:rsid w:val="00C25E26"/>
    <w:rsid w:val="00C26520"/>
    <w:rsid w:val="00C26D99"/>
    <w:rsid w:val="00C26E04"/>
    <w:rsid w:val="00C27939"/>
    <w:rsid w:val="00C30212"/>
    <w:rsid w:val="00C30255"/>
    <w:rsid w:val="00C30A22"/>
    <w:rsid w:val="00C3128C"/>
    <w:rsid w:val="00C317AC"/>
    <w:rsid w:val="00C31AB8"/>
    <w:rsid w:val="00C32073"/>
    <w:rsid w:val="00C3271C"/>
    <w:rsid w:val="00C32B43"/>
    <w:rsid w:val="00C32C64"/>
    <w:rsid w:val="00C3389F"/>
    <w:rsid w:val="00C33B98"/>
    <w:rsid w:val="00C33CCD"/>
    <w:rsid w:val="00C34F2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7BA"/>
    <w:rsid w:val="00C418CC"/>
    <w:rsid w:val="00C42D2E"/>
    <w:rsid w:val="00C430B0"/>
    <w:rsid w:val="00C43540"/>
    <w:rsid w:val="00C4385A"/>
    <w:rsid w:val="00C438DF"/>
    <w:rsid w:val="00C44FD0"/>
    <w:rsid w:val="00C451D3"/>
    <w:rsid w:val="00C454F4"/>
    <w:rsid w:val="00C457C8"/>
    <w:rsid w:val="00C4607B"/>
    <w:rsid w:val="00C46391"/>
    <w:rsid w:val="00C466D6"/>
    <w:rsid w:val="00C46CEB"/>
    <w:rsid w:val="00C46E00"/>
    <w:rsid w:val="00C46E7C"/>
    <w:rsid w:val="00C47EC7"/>
    <w:rsid w:val="00C50B29"/>
    <w:rsid w:val="00C50BE4"/>
    <w:rsid w:val="00C50D37"/>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E2"/>
    <w:rsid w:val="00C951F3"/>
    <w:rsid w:val="00C95B83"/>
    <w:rsid w:val="00C95F65"/>
    <w:rsid w:val="00C96364"/>
    <w:rsid w:val="00C964EF"/>
    <w:rsid w:val="00C97477"/>
    <w:rsid w:val="00CA06B4"/>
    <w:rsid w:val="00CA09B2"/>
    <w:rsid w:val="00CA09B3"/>
    <w:rsid w:val="00CA2395"/>
    <w:rsid w:val="00CA4294"/>
    <w:rsid w:val="00CA4940"/>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52B4"/>
    <w:rsid w:val="00CB5816"/>
    <w:rsid w:val="00CB6185"/>
    <w:rsid w:val="00CB68F9"/>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26AC"/>
    <w:rsid w:val="00CE2B40"/>
    <w:rsid w:val="00CE48CB"/>
    <w:rsid w:val="00CE49FE"/>
    <w:rsid w:val="00CE4EAA"/>
    <w:rsid w:val="00CE5218"/>
    <w:rsid w:val="00CE562F"/>
    <w:rsid w:val="00CE6AD8"/>
    <w:rsid w:val="00CE6AE3"/>
    <w:rsid w:val="00CE6F8D"/>
    <w:rsid w:val="00CE75D3"/>
    <w:rsid w:val="00CE7CC1"/>
    <w:rsid w:val="00CF01A5"/>
    <w:rsid w:val="00CF0933"/>
    <w:rsid w:val="00CF1E65"/>
    <w:rsid w:val="00CF2E73"/>
    <w:rsid w:val="00CF38D0"/>
    <w:rsid w:val="00CF4144"/>
    <w:rsid w:val="00CF4256"/>
    <w:rsid w:val="00CF46AB"/>
    <w:rsid w:val="00CF51BE"/>
    <w:rsid w:val="00CF539A"/>
    <w:rsid w:val="00CF61DD"/>
    <w:rsid w:val="00CF66B2"/>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F11"/>
    <w:rsid w:val="00D104FC"/>
    <w:rsid w:val="00D1086F"/>
    <w:rsid w:val="00D108AD"/>
    <w:rsid w:val="00D11994"/>
    <w:rsid w:val="00D12E1F"/>
    <w:rsid w:val="00D13519"/>
    <w:rsid w:val="00D135DA"/>
    <w:rsid w:val="00D1364D"/>
    <w:rsid w:val="00D13B07"/>
    <w:rsid w:val="00D14639"/>
    <w:rsid w:val="00D151F0"/>
    <w:rsid w:val="00D15BCB"/>
    <w:rsid w:val="00D167EA"/>
    <w:rsid w:val="00D16814"/>
    <w:rsid w:val="00D16DF9"/>
    <w:rsid w:val="00D16F78"/>
    <w:rsid w:val="00D20496"/>
    <w:rsid w:val="00D21166"/>
    <w:rsid w:val="00D219DE"/>
    <w:rsid w:val="00D2219A"/>
    <w:rsid w:val="00D2237E"/>
    <w:rsid w:val="00D227CC"/>
    <w:rsid w:val="00D23443"/>
    <w:rsid w:val="00D23C04"/>
    <w:rsid w:val="00D24BEA"/>
    <w:rsid w:val="00D25587"/>
    <w:rsid w:val="00D26B53"/>
    <w:rsid w:val="00D26BBE"/>
    <w:rsid w:val="00D26F2F"/>
    <w:rsid w:val="00D27234"/>
    <w:rsid w:val="00D275F6"/>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4088D"/>
    <w:rsid w:val="00D40A09"/>
    <w:rsid w:val="00D40CB6"/>
    <w:rsid w:val="00D40DC5"/>
    <w:rsid w:val="00D40E06"/>
    <w:rsid w:val="00D40F57"/>
    <w:rsid w:val="00D41744"/>
    <w:rsid w:val="00D418DD"/>
    <w:rsid w:val="00D41E2D"/>
    <w:rsid w:val="00D420D0"/>
    <w:rsid w:val="00D4264B"/>
    <w:rsid w:val="00D42B69"/>
    <w:rsid w:val="00D42DA3"/>
    <w:rsid w:val="00D437A2"/>
    <w:rsid w:val="00D43994"/>
    <w:rsid w:val="00D43FC2"/>
    <w:rsid w:val="00D445E0"/>
    <w:rsid w:val="00D4483A"/>
    <w:rsid w:val="00D46F2D"/>
    <w:rsid w:val="00D47A93"/>
    <w:rsid w:val="00D511F2"/>
    <w:rsid w:val="00D51586"/>
    <w:rsid w:val="00D5176A"/>
    <w:rsid w:val="00D525B5"/>
    <w:rsid w:val="00D525CA"/>
    <w:rsid w:val="00D5279A"/>
    <w:rsid w:val="00D52FDC"/>
    <w:rsid w:val="00D53A70"/>
    <w:rsid w:val="00D53AB7"/>
    <w:rsid w:val="00D54874"/>
    <w:rsid w:val="00D54A75"/>
    <w:rsid w:val="00D54AC1"/>
    <w:rsid w:val="00D54D84"/>
    <w:rsid w:val="00D54DF0"/>
    <w:rsid w:val="00D54F84"/>
    <w:rsid w:val="00D555FF"/>
    <w:rsid w:val="00D55B42"/>
    <w:rsid w:val="00D565ED"/>
    <w:rsid w:val="00D56777"/>
    <w:rsid w:val="00D57463"/>
    <w:rsid w:val="00D57C52"/>
    <w:rsid w:val="00D57E5E"/>
    <w:rsid w:val="00D600DB"/>
    <w:rsid w:val="00D60398"/>
    <w:rsid w:val="00D6063D"/>
    <w:rsid w:val="00D61345"/>
    <w:rsid w:val="00D61609"/>
    <w:rsid w:val="00D617C1"/>
    <w:rsid w:val="00D6293F"/>
    <w:rsid w:val="00D62F52"/>
    <w:rsid w:val="00D63F68"/>
    <w:rsid w:val="00D646FC"/>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1183"/>
    <w:rsid w:val="00D8197B"/>
    <w:rsid w:val="00D822F3"/>
    <w:rsid w:val="00D83FDC"/>
    <w:rsid w:val="00D840DC"/>
    <w:rsid w:val="00D842B5"/>
    <w:rsid w:val="00D84E87"/>
    <w:rsid w:val="00D8559B"/>
    <w:rsid w:val="00D86E10"/>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D46"/>
    <w:rsid w:val="00DA2115"/>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C03F1"/>
    <w:rsid w:val="00DC252E"/>
    <w:rsid w:val="00DC276E"/>
    <w:rsid w:val="00DC2A38"/>
    <w:rsid w:val="00DC2A6C"/>
    <w:rsid w:val="00DC2B1E"/>
    <w:rsid w:val="00DC2CCD"/>
    <w:rsid w:val="00DC60DE"/>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FE"/>
    <w:rsid w:val="00DE1392"/>
    <w:rsid w:val="00DE19AD"/>
    <w:rsid w:val="00DE1B81"/>
    <w:rsid w:val="00DE1DCE"/>
    <w:rsid w:val="00DE25E3"/>
    <w:rsid w:val="00DE39DF"/>
    <w:rsid w:val="00DE49A5"/>
    <w:rsid w:val="00DE4A20"/>
    <w:rsid w:val="00DE4A8B"/>
    <w:rsid w:val="00DE4B17"/>
    <w:rsid w:val="00DE4B3C"/>
    <w:rsid w:val="00DE4BD3"/>
    <w:rsid w:val="00DE4D31"/>
    <w:rsid w:val="00DE4E45"/>
    <w:rsid w:val="00DE578F"/>
    <w:rsid w:val="00DE5C1B"/>
    <w:rsid w:val="00DE5E18"/>
    <w:rsid w:val="00DE6C01"/>
    <w:rsid w:val="00DE7045"/>
    <w:rsid w:val="00DE7347"/>
    <w:rsid w:val="00DE76CA"/>
    <w:rsid w:val="00DE7E8F"/>
    <w:rsid w:val="00DF06F0"/>
    <w:rsid w:val="00DF0CEF"/>
    <w:rsid w:val="00DF11CA"/>
    <w:rsid w:val="00DF1211"/>
    <w:rsid w:val="00DF36EA"/>
    <w:rsid w:val="00DF3AE0"/>
    <w:rsid w:val="00DF3D43"/>
    <w:rsid w:val="00DF4088"/>
    <w:rsid w:val="00DF5570"/>
    <w:rsid w:val="00DF578B"/>
    <w:rsid w:val="00DF597C"/>
    <w:rsid w:val="00DF6480"/>
    <w:rsid w:val="00DF6806"/>
    <w:rsid w:val="00DF6E99"/>
    <w:rsid w:val="00DF7721"/>
    <w:rsid w:val="00E002E1"/>
    <w:rsid w:val="00E0150E"/>
    <w:rsid w:val="00E0247A"/>
    <w:rsid w:val="00E027A7"/>
    <w:rsid w:val="00E031B9"/>
    <w:rsid w:val="00E03343"/>
    <w:rsid w:val="00E03353"/>
    <w:rsid w:val="00E03C99"/>
    <w:rsid w:val="00E03CEC"/>
    <w:rsid w:val="00E03F30"/>
    <w:rsid w:val="00E044A4"/>
    <w:rsid w:val="00E05558"/>
    <w:rsid w:val="00E058C9"/>
    <w:rsid w:val="00E06C82"/>
    <w:rsid w:val="00E10219"/>
    <w:rsid w:val="00E10B9D"/>
    <w:rsid w:val="00E10BF5"/>
    <w:rsid w:val="00E11032"/>
    <w:rsid w:val="00E118B4"/>
    <w:rsid w:val="00E12CBB"/>
    <w:rsid w:val="00E1310F"/>
    <w:rsid w:val="00E13B04"/>
    <w:rsid w:val="00E13CC7"/>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609B"/>
    <w:rsid w:val="00E2693F"/>
    <w:rsid w:val="00E26A6B"/>
    <w:rsid w:val="00E26F3D"/>
    <w:rsid w:val="00E271D3"/>
    <w:rsid w:val="00E279A1"/>
    <w:rsid w:val="00E279CA"/>
    <w:rsid w:val="00E27C22"/>
    <w:rsid w:val="00E27CCC"/>
    <w:rsid w:val="00E3012E"/>
    <w:rsid w:val="00E30AEF"/>
    <w:rsid w:val="00E3105B"/>
    <w:rsid w:val="00E31651"/>
    <w:rsid w:val="00E31EFC"/>
    <w:rsid w:val="00E31F78"/>
    <w:rsid w:val="00E32057"/>
    <w:rsid w:val="00E324C8"/>
    <w:rsid w:val="00E329FE"/>
    <w:rsid w:val="00E32A1A"/>
    <w:rsid w:val="00E33276"/>
    <w:rsid w:val="00E332BE"/>
    <w:rsid w:val="00E348EC"/>
    <w:rsid w:val="00E34927"/>
    <w:rsid w:val="00E34B86"/>
    <w:rsid w:val="00E34FD4"/>
    <w:rsid w:val="00E362B4"/>
    <w:rsid w:val="00E36865"/>
    <w:rsid w:val="00E36A94"/>
    <w:rsid w:val="00E37CE2"/>
    <w:rsid w:val="00E44F09"/>
    <w:rsid w:val="00E4503E"/>
    <w:rsid w:val="00E45846"/>
    <w:rsid w:val="00E45C07"/>
    <w:rsid w:val="00E4725E"/>
    <w:rsid w:val="00E47C84"/>
    <w:rsid w:val="00E50128"/>
    <w:rsid w:val="00E5048B"/>
    <w:rsid w:val="00E51D8A"/>
    <w:rsid w:val="00E51D99"/>
    <w:rsid w:val="00E521FE"/>
    <w:rsid w:val="00E52F0B"/>
    <w:rsid w:val="00E540BA"/>
    <w:rsid w:val="00E54572"/>
    <w:rsid w:val="00E554E6"/>
    <w:rsid w:val="00E56131"/>
    <w:rsid w:val="00E561D4"/>
    <w:rsid w:val="00E56D95"/>
    <w:rsid w:val="00E5741D"/>
    <w:rsid w:val="00E6038E"/>
    <w:rsid w:val="00E6087D"/>
    <w:rsid w:val="00E60D4D"/>
    <w:rsid w:val="00E61C4B"/>
    <w:rsid w:val="00E6280B"/>
    <w:rsid w:val="00E63EB3"/>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F5D"/>
    <w:rsid w:val="00E82D67"/>
    <w:rsid w:val="00E836A5"/>
    <w:rsid w:val="00E83F17"/>
    <w:rsid w:val="00E84A43"/>
    <w:rsid w:val="00E84C42"/>
    <w:rsid w:val="00E84CCE"/>
    <w:rsid w:val="00E85044"/>
    <w:rsid w:val="00E8636B"/>
    <w:rsid w:val="00E86446"/>
    <w:rsid w:val="00E90519"/>
    <w:rsid w:val="00E9054D"/>
    <w:rsid w:val="00E93E77"/>
    <w:rsid w:val="00E94B57"/>
    <w:rsid w:val="00E94E1D"/>
    <w:rsid w:val="00E95802"/>
    <w:rsid w:val="00E964B0"/>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399A"/>
    <w:rsid w:val="00EA4604"/>
    <w:rsid w:val="00EA4C4F"/>
    <w:rsid w:val="00EA52C5"/>
    <w:rsid w:val="00EA560D"/>
    <w:rsid w:val="00EA5B58"/>
    <w:rsid w:val="00EA6B8B"/>
    <w:rsid w:val="00EA71D2"/>
    <w:rsid w:val="00EA73D8"/>
    <w:rsid w:val="00EB0775"/>
    <w:rsid w:val="00EB109F"/>
    <w:rsid w:val="00EB161D"/>
    <w:rsid w:val="00EB1DC4"/>
    <w:rsid w:val="00EB239A"/>
    <w:rsid w:val="00EB3C3A"/>
    <w:rsid w:val="00EB4154"/>
    <w:rsid w:val="00EB4197"/>
    <w:rsid w:val="00EB41DC"/>
    <w:rsid w:val="00EB4495"/>
    <w:rsid w:val="00EB4793"/>
    <w:rsid w:val="00EB4D46"/>
    <w:rsid w:val="00EB4FEF"/>
    <w:rsid w:val="00EB5DD9"/>
    <w:rsid w:val="00EB5F58"/>
    <w:rsid w:val="00EB5F7B"/>
    <w:rsid w:val="00EB604C"/>
    <w:rsid w:val="00EB6B04"/>
    <w:rsid w:val="00EC029F"/>
    <w:rsid w:val="00EC0378"/>
    <w:rsid w:val="00EC0412"/>
    <w:rsid w:val="00EC05B5"/>
    <w:rsid w:val="00EC0636"/>
    <w:rsid w:val="00EC0713"/>
    <w:rsid w:val="00EC1028"/>
    <w:rsid w:val="00EC1AA5"/>
    <w:rsid w:val="00EC2A2D"/>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F91"/>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78DE"/>
    <w:rsid w:val="00EE7D01"/>
    <w:rsid w:val="00EF013B"/>
    <w:rsid w:val="00EF03AE"/>
    <w:rsid w:val="00EF0422"/>
    <w:rsid w:val="00EF06CF"/>
    <w:rsid w:val="00EF081C"/>
    <w:rsid w:val="00EF0ADB"/>
    <w:rsid w:val="00EF12BA"/>
    <w:rsid w:val="00EF1346"/>
    <w:rsid w:val="00EF160A"/>
    <w:rsid w:val="00EF1882"/>
    <w:rsid w:val="00EF1ED0"/>
    <w:rsid w:val="00EF26BC"/>
    <w:rsid w:val="00EF2F86"/>
    <w:rsid w:val="00EF37D2"/>
    <w:rsid w:val="00EF3B9D"/>
    <w:rsid w:val="00EF4366"/>
    <w:rsid w:val="00EF45CB"/>
    <w:rsid w:val="00EF4894"/>
    <w:rsid w:val="00EF4A16"/>
    <w:rsid w:val="00EF4AC5"/>
    <w:rsid w:val="00EF4CFD"/>
    <w:rsid w:val="00EF5278"/>
    <w:rsid w:val="00EF64BD"/>
    <w:rsid w:val="00EF75E6"/>
    <w:rsid w:val="00EF7921"/>
    <w:rsid w:val="00EF7A00"/>
    <w:rsid w:val="00EF7F0F"/>
    <w:rsid w:val="00EF7FDC"/>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B96"/>
    <w:rsid w:val="00F15E98"/>
    <w:rsid w:val="00F1667E"/>
    <w:rsid w:val="00F16D47"/>
    <w:rsid w:val="00F1719E"/>
    <w:rsid w:val="00F1719F"/>
    <w:rsid w:val="00F17C0D"/>
    <w:rsid w:val="00F17DD1"/>
    <w:rsid w:val="00F215C4"/>
    <w:rsid w:val="00F230AA"/>
    <w:rsid w:val="00F23115"/>
    <w:rsid w:val="00F23905"/>
    <w:rsid w:val="00F239BD"/>
    <w:rsid w:val="00F2509C"/>
    <w:rsid w:val="00F251CD"/>
    <w:rsid w:val="00F254E1"/>
    <w:rsid w:val="00F2582C"/>
    <w:rsid w:val="00F2585D"/>
    <w:rsid w:val="00F25BEB"/>
    <w:rsid w:val="00F260A8"/>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C35"/>
    <w:rsid w:val="00F47DC3"/>
    <w:rsid w:val="00F50106"/>
    <w:rsid w:val="00F501B5"/>
    <w:rsid w:val="00F501CC"/>
    <w:rsid w:val="00F5024B"/>
    <w:rsid w:val="00F50375"/>
    <w:rsid w:val="00F52804"/>
    <w:rsid w:val="00F52D67"/>
    <w:rsid w:val="00F53394"/>
    <w:rsid w:val="00F53536"/>
    <w:rsid w:val="00F53592"/>
    <w:rsid w:val="00F5375E"/>
    <w:rsid w:val="00F53D03"/>
    <w:rsid w:val="00F53E6B"/>
    <w:rsid w:val="00F54C14"/>
    <w:rsid w:val="00F54F96"/>
    <w:rsid w:val="00F55641"/>
    <w:rsid w:val="00F55859"/>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039B"/>
    <w:rsid w:val="00F717D2"/>
    <w:rsid w:val="00F71ECE"/>
    <w:rsid w:val="00F73037"/>
    <w:rsid w:val="00F73BBE"/>
    <w:rsid w:val="00F7471C"/>
    <w:rsid w:val="00F74C46"/>
    <w:rsid w:val="00F75274"/>
    <w:rsid w:val="00F7547B"/>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EB5"/>
    <w:rsid w:val="00FA4FBC"/>
    <w:rsid w:val="00FA568B"/>
    <w:rsid w:val="00FA59FF"/>
    <w:rsid w:val="00FA5B7E"/>
    <w:rsid w:val="00FA7226"/>
    <w:rsid w:val="00FA7C30"/>
    <w:rsid w:val="00FA7F6D"/>
    <w:rsid w:val="00FB1C7B"/>
    <w:rsid w:val="00FB221F"/>
    <w:rsid w:val="00FB2331"/>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8B6"/>
    <w:rsid w:val="00FE5F53"/>
    <w:rsid w:val="00FE6B74"/>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uiPriority="35"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IEEEStdsNumberedListLevel1">
    <w:name w:val="IEEEStds Numbered List Level 1"/>
    <w:rsid w:val="003D7D28"/>
    <w:pPr>
      <w:spacing w:after="240" w:line="360" w:lineRule="exact"/>
      <w:ind w:left="648" w:hanging="446"/>
      <w:contextualSpacing/>
      <w:jc w:val="both"/>
      <w:outlineLvl w:val="0"/>
    </w:pPr>
    <w:rPr>
      <w:lang w:eastAsia="ja-JP"/>
    </w:rPr>
  </w:style>
  <w:style w:type="paragraph" w:customStyle="1" w:styleId="IEEEStdsNumberedListLevel2">
    <w:name w:val="IEEEStds Numbered List Level 2"/>
    <w:basedOn w:val="IEEEStdsNumberedListLevel1"/>
    <w:rsid w:val="003D7D28"/>
    <w:pPr>
      <w:outlineLvl w:val="1"/>
    </w:pPr>
  </w:style>
  <w:style w:type="paragraph" w:customStyle="1" w:styleId="IEEEStdsNumberedListLevel3">
    <w:name w:val="IEEEStds Numbered List Level 3"/>
    <w:basedOn w:val="IEEEStdsNumberedListLevel2"/>
    <w:rsid w:val="003D7D28"/>
    <w:pPr>
      <w:tabs>
        <w:tab w:val="left" w:pos="1512"/>
      </w:tabs>
      <w:outlineLvl w:val="2"/>
    </w:pPr>
  </w:style>
  <w:style w:type="paragraph" w:customStyle="1" w:styleId="IEEEStdsNumberedListLevel4">
    <w:name w:val="IEEEStds Numbered List Level 4"/>
    <w:basedOn w:val="IEEEStdsNumberedListLevel3"/>
    <w:rsid w:val="003D7D28"/>
    <w:pPr>
      <w:tabs>
        <w:tab w:val="clear" w:pos="1512"/>
        <w:tab w:val="left" w:pos="1958"/>
      </w:tabs>
      <w:outlineLvl w:val="3"/>
    </w:pPr>
  </w:style>
  <w:style w:type="paragraph" w:customStyle="1" w:styleId="IEEEStdsNumberedListLevel5">
    <w:name w:val="IEEEStds Numbered List Level 5"/>
    <w:basedOn w:val="IEEEStdsNumberedListLevel4"/>
    <w:rsid w:val="003D7D28"/>
    <w:pPr>
      <w:tabs>
        <w:tab w:val="clear" w:pos="1958"/>
        <w:tab w:val="left" w:pos="2405"/>
      </w:tabs>
      <w:outlineLvl w:val="4"/>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uiPriority="35"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Normal (Web)" w:uiPriority="99"/>
    <w:lsdException w:name="annotation subject"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6"/>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33"/>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IEEEStdsNumberedListLevel1">
    <w:name w:val="IEEEStds Numbered List Level 1"/>
    <w:rsid w:val="003D7D28"/>
    <w:pPr>
      <w:spacing w:after="240" w:line="360" w:lineRule="exact"/>
      <w:ind w:left="648" w:hanging="446"/>
      <w:contextualSpacing/>
      <w:jc w:val="both"/>
      <w:outlineLvl w:val="0"/>
    </w:pPr>
    <w:rPr>
      <w:lang w:eastAsia="ja-JP"/>
    </w:rPr>
  </w:style>
  <w:style w:type="paragraph" w:customStyle="1" w:styleId="IEEEStdsNumberedListLevel2">
    <w:name w:val="IEEEStds Numbered List Level 2"/>
    <w:basedOn w:val="IEEEStdsNumberedListLevel1"/>
    <w:rsid w:val="003D7D28"/>
    <w:pPr>
      <w:outlineLvl w:val="1"/>
    </w:pPr>
  </w:style>
  <w:style w:type="paragraph" w:customStyle="1" w:styleId="IEEEStdsNumberedListLevel3">
    <w:name w:val="IEEEStds Numbered List Level 3"/>
    <w:basedOn w:val="IEEEStdsNumberedListLevel2"/>
    <w:rsid w:val="003D7D28"/>
    <w:pPr>
      <w:tabs>
        <w:tab w:val="left" w:pos="1512"/>
      </w:tabs>
      <w:outlineLvl w:val="2"/>
    </w:pPr>
  </w:style>
  <w:style w:type="paragraph" w:customStyle="1" w:styleId="IEEEStdsNumberedListLevel4">
    <w:name w:val="IEEEStds Numbered List Level 4"/>
    <w:basedOn w:val="IEEEStdsNumberedListLevel3"/>
    <w:rsid w:val="003D7D28"/>
    <w:pPr>
      <w:tabs>
        <w:tab w:val="clear" w:pos="1512"/>
        <w:tab w:val="left" w:pos="1958"/>
      </w:tabs>
      <w:outlineLvl w:val="3"/>
    </w:pPr>
  </w:style>
  <w:style w:type="paragraph" w:customStyle="1" w:styleId="IEEEStdsNumberedListLevel5">
    <w:name w:val="IEEEStds Numbered List Level 5"/>
    <w:basedOn w:val="IEEEStdsNumberedListLevel4"/>
    <w:rsid w:val="003D7D28"/>
    <w:pPr>
      <w:tabs>
        <w:tab w:val="clear" w:pos="1958"/>
        <w:tab w:val="left" w:pos="2405"/>
      </w:tabs>
      <w:outlineLvl w:val="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1.png"/><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mailto:Girish.madpuwar@broadcom.com" TargetMode="External"/><Relationship Id="rId14" Type="http://schemas.openxmlformats.org/officeDocument/2006/relationships/image" Target="media/image4.emf"/><Relationship Id="rId22"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C168AA-5094-4228-92B1-2F3766C73D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029</Words>
  <Characters>11566</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35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19-01-15T19:44:00Z</dcterms:created>
  <dcterms:modified xsi:type="dcterms:W3CDTF">2019-01-16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ies>
</file>